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10065" w:type="dxa"/>
        <w:tblInd w:w="108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8080"/>
      </w:tblGrid>
      <w:tr w:rsidR="00EB3384" w14:paraId="35837D2E" w14:textId="77777777" w:rsidTr="0011223B">
        <w:trPr>
          <w:trHeight w:val="2077"/>
        </w:trPr>
        <w:tc>
          <w:tcPr>
            <w:tcW w:w="1985" w:type="dxa"/>
            <w:vAlign w:val="center"/>
          </w:tcPr>
          <w:p w14:paraId="552C6892" w14:textId="77777777" w:rsidR="00984206" w:rsidRPr="00984206" w:rsidRDefault="00D631DF">
            <w:pPr>
              <w:pStyle w:val="1"/>
              <w:spacing w:before="240" w:after="240"/>
              <w:jc w:val="center"/>
              <w:rPr>
                <w:b/>
                <w:lang w:val="en-US"/>
              </w:rPr>
            </w:pPr>
            <w:r>
              <w:rPr>
                <w:b/>
                <w:noProof/>
                <w:snapToGrid/>
              </w:rPr>
              <w:drawing>
                <wp:inline distT="0" distB="0" distL="0" distR="0" wp14:anchorId="0CE362B8" wp14:editId="0A4EE172">
                  <wp:extent cx="731520" cy="831215"/>
                  <wp:effectExtent l="19050" t="0" r="0" b="0"/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1520" cy="831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080" w:type="dxa"/>
            <w:vAlign w:val="center"/>
          </w:tcPr>
          <w:p w14:paraId="23B49516" w14:textId="77777777" w:rsidR="0011223B" w:rsidRPr="00AF70CE" w:rsidRDefault="00EB3384" w:rsidP="0011223B">
            <w:pPr>
              <w:jc w:val="center"/>
              <w:rPr>
                <w:b/>
                <w:sz w:val="24"/>
              </w:rPr>
            </w:pPr>
            <w:r>
              <w:rPr>
                <w:b/>
                <w:i/>
                <w:sz w:val="28"/>
              </w:rPr>
              <w:t>«</w:t>
            </w:r>
            <w:r w:rsidR="0011223B" w:rsidRPr="00AF70CE">
              <w:rPr>
                <w:b/>
                <w:sz w:val="24"/>
              </w:rPr>
              <w:t>Министерство науки</w:t>
            </w:r>
            <w:r w:rsidR="0011223B">
              <w:rPr>
                <w:b/>
                <w:sz w:val="24"/>
              </w:rPr>
              <w:t xml:space="preserve"> и высшего образования</w:t>
            </w:r>
            <w:r w:rsidR="0011223B" w:rsidRPr="00AF70CE">
              <w:rPr>
                <w:b/>
                <w:sz w:val="24"/>
              </w:rPr>
              <w:t xml:space="preserve"> Российской Федерации</w:t>
            </w:r>
          </w:p>
          <w:p w14:paraId="61C843FB" w14:textId="77777777" w:rsidR="0011223B" w:rsidRPr="00AF70CE" w:rsidRDefault="0011223B" w:rsidP="0011223B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14:paraId="5AE4EFF7" w14:textId="77777777" w:rsidR="0011223B" w:rsidRPr="00AF70CE" w:rsidRDefault="0011223B" w:rsidP="0011223B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высшего образования</w:t>
            </w:r>
          </w:p>
          <w:p w14:paraId="1BD6B345" w14:textId="77777777" w:rsidR="0011223B" w:rsidRPr="00AF70CE" w:rsidRDefault="0011223B" w:rsidP="0011223B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«Московский государственный технический университет</w:t>
            </w:r>
          </w:p>
          <w:p w14:paraId="16A81E0F" w14:textId="77777777" w:rsidR="0011223B" w:rsidRPr="00AF70CE" w:rsidRDefault="0011223B" w:rsidP="0011223B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имени Н.Э. Баумана</w:t>
            </w:r>
          </w:p>
          <w:p w14:paraId="4A95DD92" w14:textId="77777777" w:rsidR="0011223B" w:rsidRPr="00AF70CE" w:rsidRDefault="0011223B" w:rsidP="0011223B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(национальный исследовательский университет)»</w:t>
            </w:r>
          </w:p>
          <w:p w14:paraId="726205C0" w14:textId="77777777" w:rsidR="00EB3384" w:rsidRDefault="0011223B" w:rsidP="0011223B">
            <w:pPr>
              <w:pStyle w:val="1"/>
              <w:jc w:val="center"/>
              <w:rPr>
                <w:i/>
              </w:rPr>
            </w:pPr>
            <w:r w:rsidRPr="00AF70CE">
              <w:rPr>
                <w:b/>
                <w:sz w:val="24"/>
              </w:rPr>
              <w:t>(МГТУ им. Н.Э. Баумана)</w:t>
            </w:r>
          </w:p>
        </w:tc>
      </w:tr>
    </w:tbl>
    <w:p w14:paraId="10660CE1" w14:textId="77777777" w:rsidR="00545E4B" w:rsidRDefault="00545E4B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608CBEF" w14:textId="77777777" w:rsidR="00545E4B" w:rsidRDefault="00545E4B" w:rsidP="00984206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outlineLvl w:val="0"/>
        <w:rPr>
          <w:sz w:val="28"/>
        </w:rPr>
      </w:pPr>
      <w:proofErr w:type="gramStart"/>
      <w:r w:rsidRPr="003B6605">
        <w:rPr>
          <w:sz w:val="28"/>
        </w:rPr>
        <w:t>ФАКУЛЬТЕТ</w:t>
      </w:r>
      <w:r>
        <w:rPr>
          <w:sz w:val="28"/>
        </w:rPr>
        <w:t xml:space="preserve">  _</w:t>
      </w:r>
      <w:proofErr w:type="gramEnd"/>
      <w:r>
        <w:rPr>
          <w:sz w:val="28"/>
        </w:rPr>
        <w:t>______</w:t>
      </w:r>
      <w:r w:rsidR="004115FC" w:rsidRPr="004115FC">
        <w:rPr>
          <w:sz w:val="28"/>
          <w:u w:val="single"/>
        </w:rPr>
        <w:t>ИНФОРМАТИКА И СИСТЕМЫ УПРАВЛЕНИЯ</w:t>
      </w:r>
      <w:r>
        <w:rPr>
          <w:sz w:val="28"/>
        </w:rPr>
        <w:t>________</w:t>
      </w:r>
    </w:p>
    <w:p w14:paraId="0A847282" w14:textId="77777777" w:rsidR="00545E4B" w:rsidRDefault="00545E4B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proofErr w:type="gramStart"/>
      <w:r w:rsidRPr="003B6605">
        <w:rPr>
          <w:sz w:val="28"/>
        </w:rPr>
        <w:t>КАФЕДРА</w:t>
      </w:r>
      <w:r w:rsidRPr="00591351">
        <w:rPr>
          <w:sz w:val="28"/>
        </w:rPr>
        <w:t xml:space="preserve">  </w:t>
      </w:r>
      <w:r>
        <w:rPr>
          <w:sz w:val="28"/>
        </w:rPr>
        <w:t>_</w:t>
      </w:r>
      <w:proofErr w:type="gramEnd"/>
      <w:r>
        <w:rPr>
          <w:sz w:val="28"/>
        </w:rPr>
        <w:t>________</w:t>
      </w:r>
      <w:r w:rsidR="004115FC" w:rsidRPr="004115FC">
        <w:rPr>
          <w:sz w:val="28"/>
          <w:u w:val="single"/>
        </w:rPr>
        <w:t>КОМПЬЮТЕРНЫЕ СИСТЕМЫ И СЕТИ</w:t>
      </w:r>
      <w:r w:rsidR="004115FC">
        <w:rPr>
          <w:sz w:val="28"/>
        </w:rPr>
        <w:t>_</w:t>
      </w:r>
      <w:r>
        <w:rPr>
          <w:sz w:val="28"/>
        </w:rPr>
        <w:t>______________</w:t>
      </w:r>
    </w:p>
    <w:p w14:paraId="1629A12C" w14:textId="77777777" w:rsidR="003B225E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14:paraId="5618D473" w14:textId="77777777" w:rsidR="00545E4B" w:rsidRPr="003B225E" w:rsidRDefault="004115FC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  <w:r>
        <w:rPr>
          <w:b/>
          <w:spacing w:val="100"/>
          <w:sz w:val="32"/>
        </w:rPr>
        <w:t>ОТЧЕТ</w:t>
      </w:r>
    </w:p>
    <w:p w14:paraId="119B13DA" w14:textId="648E1CA5" w:rsidR="003B225E" w:rsidRDefault="003B225E" w:rsidP="00545E4B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 w:rsidRPr="00D71FA6">
        <w:rPr>
          <w:b/>
          <w:sz w:val="28"/>
        </w:rPr>
        <w:t>по лабораторной работе</w:t>
      </w:r>
      <w:r>
        <w:rPr>
          <w:b/>
          <w:sz w:val="28"/>
        </w:rPr>
        <w:t xml:space="preserve"> № </w:t>
      </w:r>
      <w:r w:rsidR="004259D0">
        <w:rPr>
          <w:b/>
          <w:sz w:val="28"/>
        </w:rPr>
        <w:t>4</w:t>
      </w:r>
    </w:p>
    <w:p w14:paraId="05553E08" w14:textId="18726ECB" w:rsidR="003B225E" w:rsidRDefault="003B225E" w:rsidP="00545E4B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 xml:space="preserve">Дисциплина: </w:t>
      </w:r>
      <w:r w:rsidR="00D71FA6" w:rsidRPr="00D71FA6">
        <w:rPr>
          <w:bCs/>
          <w:sz w:val="28"/>
        </w:rPr>
        <w:t>Машинно-зависимые языки и основы компиляции</w:t>
      </w:r>
    </w:p>
    <w:p w14:paraId="3BA20347" w14:textId="6F332C74" w:rsidR="00545E4B" w:rsidRDefault="00F05BB9" w:rsidP="00AF3CC9">
      <w:pPr>
        <w:pStyle w:val="1"/>
        <w:shd w:val="clear" w:color="auto" w:fill="FFFFFF"/>
        <w:spacing w:before="120" w:after="480"/>
        <w:jc w:val="center"/>
        <w:rPr>
          <w:sz w:val="28"/>
        </w:rPr>
      </w:pPr>
      <w:r>
        <w:rPr>
          <w:b/>
          <w:sz w:val="28"/>
        </w:rPr>
        <w:t xml:space="preserve">Название </w:t>
      </w:r>
      <w:r w:rsidRPr="00D71FA6">
        <w:rPr>
          <w:b/>
          <w:sz w:val="28"/>
        </w:rPr>
        <w:t xml:space="preserve">лабораторной </w:t>
      </w:r>
      <w:proofErr w:type="gramStart"/>
      <w:r w:rsidRPr="00D71FA6">
        <w:rPr>
          <w:b/>
          <w:sz w:val="28"/>
        </w:rPr>
        <w:t>работы</w:t>
      </w:r>
      <w:r w:rsidR="00545E4B" w:rsidRPr="00D71FA6">
        <w:rPr>
          <w:b/>
          <w:sz w:val="28"/>
        </w:rPr>
        <w:t>:</w:t>
      </w:r>
      <w:r w:rsidR="003B225E">
        <w:rPr>
          <w:b/>
          <w:sz w:val="28"/>
        </w:rPr>
        <w:t xml:space="preserve">  </w:t>
      </w:r>
      <w:r w:rsidR="004259D0" w:rsidRPr="004259D0">
        <w:rPr>
          <w:sz w:val="28"/>
        </w:rPr>
        <w:t>Обработки</w:t>
      </w:r>
      <w:proofErr w:type="gramEnd"/>
      <w:r w:rsidR="004259D0" w:rsidRPr="004259D0">
        <w:rPr>
          <w:sz w:val="28"/>
        </w:rPr>
        <w:t xml:space="preserve"> массивов и матриц</w:t>
      </w:r>
    </w:p>
    <w:p w14:paraId="5164947B" w14:textId="77777777" w:rsidR="00545E4B" w:rsidRDefault="00545E4B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595CA239" w14:textId="1BA9ED95" w:rsidR="00AF3CC9" w:rsidRDefault="00AF3CC9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046573FD" w14:textId="762769D2" w:rsidR="00AF3CC9" w:rsidRDefault="001B5C89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 w:rsidRPr="00E8546B">
        <w:rPr>
          <w:noProof/>
          <w:sz w:val="28"/>
          <w:szCs w:val="28"/>
        </w:rPr>
        <w:drawing>
          <wp:anchor distT="0" distB="0" distL="114300" distR="114300" simplePos="0" relativeHeight="251659264" behindDoc="0" locked="0" layoutInCell="1" allowOverlap="1" wp14:anchorId="4DEA3251" wp14:editId="03610751">
            <wp:simplePos x="0" y="0"/>
            <wp:positionH relativeFrom="column">
              <wp:posOffset>3063922</wp:posOffset>
            </wp:positionH>
            <wp:positionV relativeFrom="paragraph">
              <wp:posOffset>115371</wp:posOffset>
            </wp:positionV>
            <wp:extent cx="1062355" cy="696595"/>
            <wp:effectExtent l="0" t="0" r="0" b="0"/>
            <wp:wrapNone/>
            <wp:docPr id="6" name="Рисунок 6" descr="Scan0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can0026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clrChange>
                        <a:clrFrom>
                          <a:srgbClr val="FCFCFC"/>
                        </a:clrFrom>
                        <a:clrTo>
                          <a:srgbClr val="FCFCFC">
                            <a:alpha val="0"/>
                          </a:srgbClr>
                        </a:clrTo>
                      </a:clrChange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698" t="41966" r="42023" b="48766"/>
                    <a:stretch/>
                  </pic:blipFill>
                  <pic:spPr bwMode="auto">
                    <a:xfrm>
                      <a:off x="0" y="0"/>
                      <a:ext cx="1062355" cy="69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AA11CC9" w14:textId="2C669323" w:rsidR="00545E4B" w:rsidRDefault="00545E4B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1DA064A" w14:textId="39B26AAD" w:rsidR="003B225E" w:rsidRDefault="003B225E" w:rsidP="003B225E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</w:t>
      </w:r>
      <w:r w:rsidR="007154C2">
        <w:rPr>
          <w:sz w:val="28"/>
        </w:rPr>
        <w:t xml:space="preserve">Студент   </w:t>
      </w:r>
      <w:r>
        <w:rPr>
          <w:sz w:val="28"/>
        </w:rPr>
        <w:t xml:space="preserve">гр.   </w:t>
      </w:r>
      <w:r w:rsidR="00185177">
        <w:rPr>
          <w:sz w:val="28"/>
        </w:rPr>
        <w:t>ИУ6-45Б</w:t>
      </w:r>
      <w:r w:rsidR="007154C2" w:rsidRPr="006A63C3">
        <w:rPr>
          <w:b/>
          <w:sz w:val="24"/>
        </w:rPr>
        <w:t xml:space="preserve">      ______</w:t>
      </w:r>
      <w:r w:rsidR="007154C2">
        <w:rPr>
          <w:b/>
          <w:sz w:val="24"/>
        </w:rPr>
        <w:t>____________   ___</w:t>
      </w:r>
      <w:proofErr w:type="spellStart"/>
      <w:r w:rsidR="003C3AAF" w:rsidRPr="003C3AAF">
        <w:rPr>
          <w:bCs/>
          <w:sz w:val="24"/>
        </w:rPr>
        <w:t>И.А.Дулина</w:t>
      </w:r>
      <w:proofErr w:type="spellEnd"/>
      <w:r w:rsidR="007154C2">
        <w:rPr>
          <w:b/>
          <w:sz w:val="24"/>
        </w:rPr>
        <w:t>_______</w:t>
      </w:r>
    </w:p>
    <w:p w14:paraId="1430125D" w14:textId="77777777" w:rsidR="007154C2" w:rsidRPr="003B225E" w:rsidRDefault="003B225E" w:rsidP="003B225E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 w:rsidR="007154C2">
        <w:rPr>
          <w:sz w:val="18"/>
          <w:szCs w:val="18"/>
        </w:rPr>
        <w:t xml:space="preserve">(Подпись, </w:t>
      </w:r>
      <w:proofErr w:type="gramStart"/>
      <w:r w:rsidR="007154C2">
        <w:rPr>
          <w:sz w:val="18"/>
          <w:szCs w:val="18"/>
        </w:rPr>
        <w:t xml:space="preserve">дата)   </w:t>
      </w:r>
      <w:proofErr w:type="gramEnd"/>
      <w:r w:rsidR="007154C2">
        <w:rPr>
          <w:sz w:val="18"/>
          <w:szCs w:val="18"/>
        </w:rPr>
        <w:t xml:space="preserve">                </w:t>
      </w:r>
      <w:r>
        <w:rPr>
          <w:sz w:val="18"/>
          <w:szCs w:val="18"/>
        </w:rPr>
        <w:t xml:space="preserve">     </w:t>
      </w:r>
      <w:r w:rsidR="007154C2">
        <w:rPr>
          <w:sz w:val="18"/>
          <w:szCs w:val="18"/>
        </w:rPr>
        <w:t xml:space="preserve">  (И.О.</w:t>
      </w:r>
      <w:r w:rsidR="00F05BB9">
        <w:rPr>
          <w:sz w:val="18"/>
          <w:szCs w:val="18"/>
        </w:rPr>
        <w:t xml:space="preserve"> </w:t>
      </w:r>
      <w:r w:rsidR="007154C2">
        <w:rPr>
          <w:sz w:val="18"/>
          <w:szCs w:val="18"/>
        </w:rPr>
        <w:t xml:space="preserve">Фамилия) </w:t>
      </w:r>
    </w:p>
    <w:p w14:paraId="133D2638" w14:textId="77777777" w:rsidR="007154C2" w:rsidRPr="006A63C3" w:rsidRDefault="007154C2" w:rsidP="007154C2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</w:p>
    <w:p w14:paraId="2BF0012B" w14:textId="77777777" w:rsidR="007154C2" w:rsidRDefault="007154C2" w:rsidP="007154C2">
      <w:pPr>
        <w:spacing w:line="300" w:lineRule="exact"/>
        <w:rPr>
          <w:sz w:val="28"/>
        </w:rPr>
      </w:pPr>
    </w:p>
    <w:p w14:paraId="3169ABC2" w14:textId="3CE22481" w:rsidR="003B225E" w:rsidRDefault="003B225E" w:rsidP="003B225E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Преподаватель                  </w:t>
      </w:r>
      <w:r w:rsidR="007154C2" w:rsidRPr="00685B63">
        <w:rPr>
          <w:b/>
          <w:sz w:val="24"/>
        </w:rPr>
        <w:t xml:space="preserve">     ______</w:t>
      </w:r>
      <w:r w:rsidR="007154C2">
        <w:rPr>
          <w:b/>
          <w:sz w:val="24"/>
        </w:rPr>
        <w:t>____________   _</w:t>
      </w:r>
      <w:r w:rsidR="007154C2" w:rsidRPr="001B160E">
        <w:rPr>
          <w:bCs/>
          <w:sz w:val="24"/>
        </w:rPr>
        <w:t>_</w:t>
      </w:r>
      <w:proofErr w:type="spellStart"/>
      <w:r w:rsidR="001B160E" w:rsidRPr="001B160E">
        <w:rPr>
          <w:bCs/>
          <w:sz w:val="24"/>
        </w:rPr>
        <w:t>С.С.Данилюк</w:t>
      </w:r>
      <w:proofErr w:type="spellEnd"/>
      <w:r w:rsidR="007154C2">
        <w:rPr>
          <w:b/>
          <w:sz w:val="24"/>
        </w:rPr>
        <w:t xml:space="preserve">_____ </w:t>
      </w:r>
      <w:r>
        <w:rPr>
          <w:b/>
          <w:sz w:val="24"/>
        </w:rPr>
        <w:t xml:space="preserve">  </w:t>
      </w:r>
    </w:p>
    <w:p w14:paraId="3DEF02D9" w14:textId="77777777" w:rsidR="007154C2" w:rsidRPr="003B225E" w:rsidRDefault="003B225E" w:rsidP="003B225E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 w:rsidR="007154C2">
        <w:rPr>
          <w:sz w:val="18"/>
          <w:szCs w:val="18"/>
        </w:rPr>
        <w:t xml:space="preserve">(Подпись, </w:t>
      </w:r>
      <w:proofErr w:type="gramStart"/>
      <w:r w:rsidR="007154C2">
        <w:rPr>
          <w:sz w:val="18"/>
          <w:szCs w:val="18"/>
        </w:rPr>
        <w:t xml:space="preserve">дата)   </w:t>
      </w:r>
      <w:proofErr w:type="gramEnd"/>
      <w:r w:rsidR="007154C2">
        <w:rPr>
          <w:sz w:val="18"/>
          <w:szCs w:val="18"/>
        </w:rPr>
        <w:t xml:space="preserve">                         (И.О.</w:t>
      </w:r>
      <w:r w:rsidR="00F05BB9">
        <w:rPr>
          <w:sz w:val="18"/>
          <w:szCs w:val="18"/>
        </w:rPr>
        <w:t xml:space="preserve"> </w:t>
      </w:r>
      <w:r w:rsidR="007154C2">
        <w:rPr>
          <w:sz w:val="18"/>
          <w:szCs w:val="18"/>
        </w:rPr>
        <w:t xml:space="preserve">Фамилия)  </w:t>
      </w:r>
    </w:p>
    <w:p w14:paraId="154D22B7" w14:textId="77777777" w:rsidR="00545E4B" w:rsidRDefault="00545E4B" w:rsidP="00545E4B">
      <w:pPr>
        <w:rPr>
          <w:sz w:val="24"/>
        </w:rPr>
      </w:pPr>
    </w:p>
    <w:p w14:paraId="4B397ED4" w14:textId="77777777" w:rsidR="00545E4B" w:rsidRDefault="00545E4B" w:rsidP="00545E4B">
      <w:pPr>
        <w:rPr>
          <w:sz w:val="24"/>
        </w:rPr>
      </w:pPr>
    </w:p>
    <w:p w14:paraId="77C35544" w14:textId="77777777" w:rsidR="00545E4B" w:rsidRDefault="00545E4B" w:rsidP="00545E4B">
      <w:pPr>
        <w:rPr>
          <w:sz w:val="24"/>
        </w:rPr>
      </w:pPr>
    </w:p>
    <w:p w14:paraId="704FFAB8" w14:textId="77777777" w:rsidR="00D71FA6" w:rsidRDefault="00D71FA6" w:rsidP="00545E4B">
      <w:pPr>
        <w:rPr>
          <w:sz w:val="24"/>
        </w:rPr>
      </w:pPr>
    </w:p>
    <w:p w14:paraId="3F9C47DD" w14:textId="77777777" w:rsidR="00D71FA6" w:rsidRDefault="00D71FA6" w:rsidP="00545E4B">
      <w:pPr>
        <w:rPr>
          <w:sz w:val="24"/>
        </w:rPr>
      </w:pPr>
    </w:p>
    <w:p w14:paraId="7DFFCB3D" w14:textId="77777777" w:rsidR="00D71FA6" w:rsidRDefault="00D71FA6" w:rsidP="00545E4B">
      <w:pPr>
        <w:rPr>
          <w:sz w:val="24"/>
        </w:rPr>
      </w:pPr>
    </w:p>
    <w:p w14:paraId="06DB3FE4" w14:textId="77777777" w:rsidR="00D71FA6" w:rsidRDefault="00D71FA6" w:rsidP="00545E4B">
      <w:pPr>
        <w:rPr>
          <w:sz w:val="24"/>
        </w:rPr>
      </w:pPr>
    </w:p>
    <w:p w14:paraId="7D89B441" w14:textId="77777777" w:rsidR="00AF3CC9" w:rsidRDefault="00AF3CC9" w:rsidP="00545E4B">
      <w:pPr>
        <w:rPr>
          <w:sz w:val="24"/>
        </w:rPr>
      </w:pPr>
    </w:p>
    <w:p w14:paraId="2082D1F6" w14:textId="77777777" w:rsidR="004259D0" w:rsidRDefault="004259D0" w:rsidP="00545E4B">
      <w:pPr>
        <w:rPr>
          <w:sz w:val="24"/>
        </w:rPr>
      </w:pPr>
    </w:p>
    <w:p w14:paraId="4FFBE20E" w14:textId="77777777" w:rsidR="004259D0" w:rsidRDefault="004259D0" w:rsidP="00545E4B">
      <w:pPr>
        <w:rPr>
          <w:sz w:val="24"/>
        </w:rPr>
      </w:pPr>
    </w:p>
    <w:p w14:paraId="1BAB1222" w14:textId="3EB29005" w:rsidR="00545E4B" w:rsidRDefault="00545E4B" w:rsidP="00545E4B">
      <w:pPr>
        <w:jc w:val="center"/>
        <w:rPr>
          <w:sz w:val="24"/>
        </w:rPr>
      </w:pPr>
      <w:r>
        <w:rPr>
          <w:sz w:val="24"/>
        </w:rPr>
        <w:t>Москва, 20</w:t>
      </w:r>
      <w:r w:rsidR="004115FC">
        <w:rPr>
          <w:sz w:val="24"/>
        </w:rPr>
        <w:t>2</w:t>
      </w:r>
      <w:r w:rsidR="00D71FA6">
        <w:rPr>
          <w:sz w:val="24"/>
        </w:rPr>
        <w:t>4</w:t>
      </w:r>
    </w:p>
    <w:p w14:paraId="614F7C1D" w14:textId="288567C8" w:rsidR="004259D0" w:rsidRPr="004259D0" w:rsidRDefault="004259D0" w:rsidP="00144F3F">
      <w:pPr>
        <w:spacing w:line="360" w:lineRule="auto"/>
        <w:jc w:val="center"/>
        <w:rPr>
          <w:b/>
          <w:bCs/>
          <w:sz w:val="28"/>
          <w:szCs w:val="28"/>
        </w:rPr>
      </w:pPr>
      <w:r w:rsidRPr="004259D0">
        <w:rPr>
          <w:b/>
          <w:bCs/>
          <w:sz w:val="28"/>
          <w:szCs w:val="28"/>
        </w:rPr>
        <w:lastRenderedPageBreak/>
        <w:t>Вариант 5.6</w:t>
      </w:r>
    </w:p>
    <w:p w14:paraId="76C93AAD" w14:textId="0AD4D2FE" w:rsidR="004259D0" w:rsidRDefault="004259D0" w:rsidP="004259D0">
      <w:pPr>
        <w:spacing w:line="360" w:lineRule="auto"/>
        <w:ind w:firstLine="709"/>
        <w:jc w:val="both"/>
        <w:rPr>
          <w:sz w:val="28"/>
          <w:szCs w:val="28"/>
        </w:rPr>
      </w:pPr>
      <w:r w:rsidRPr="004259D0">
        <w:rPr>
          <w:b/>
          <w:bCs/>
          <w:sz w:val="28"/>
          <w:szCs w:val="28"/>
        </w:rPr>
        <w:t>Цель работы:</w:t>
      </w:r>
      <w:r>
        <w:rPr>
          <w:sz w:val="28"/>
          <w:szCs w:val="28"/>
        </w:rPr>
        <w:t xml:space="preserve"> </w:t>
      </w:r>
      <w:r w:rsidRPr="004259D0">
        <w:rPr>
          <w:sz w:val="28"/>
          <w:szCs w:val="28"/>
        </w:rPr>
        <w:t>изучение приемов моделирования обработки массивов и</w:t>
      </w:r>
      <w:r>
        <w:rPr>
          <w:sz w:val="28"/>
          <w:szCs w:val="28"/>
        </w:rPr>
        <w:t xml:space="preserve"> </w:t>
      </w:r>
      <w:r w:rsidRPr="004259D0">
        <w:rPr>
          <w:sz w:val="28"/>
          <w:szCs w:val="28"/>
        </w:rPr>
        <w:t>матриц в языке ассемблера</w:t>
      </w:r>
      <w:r>
        <w:rPr>
          <w:sz w:val="28"/>
          <w:szCs w:val="28"/>
        </w:rPr>
        <w:t>.</w:t>
      </w:r>
    </w:p>
    <w:p w14:paraId="795E9562" w14:textId="27C94239" w:rsidR="004259D0" w:rsidRDefault="004259D0" w:rsidP="004259D0">
      <w:pPr>
        <w:spacing w:line="360" w:lineRule="auto"/>
        <w:ind w:firstLine="709"/>
        <w:jc w:val="both"/>
        <w:rPr>
          <w:sz w:val="28"/>
          <w:szCs w:val="28"/>
        </w:rPr>
      </w:pPr>
      <w:r w:rsidRPr="004259D0">
        <w:rPr>
          <w:b/>
          <w:bCs/>
          <w:sz w:val="28"/>
          <w:szCs w:val="28"/>
        </w:rPr>
        <w:t>Задание</w:t>
      </w:r>
      <w:r>
        <w:rPr>
          <w:sz w:val="28"/>
          <w:szCs w:val="28"/>
        </w:rPr>
        <w:t xml:space="preserve">: Дана матрица </w:t>
      </w:r>
      <w:r w:rsidRPr="004259D0">
        <w:rPr>
          <w:sz w:val="28"/>
          <w:szCs w:val="28"/>
        </w:rPr>
        <w:t>5</w:t>
      </w:r>
      <w:r>
        <w:rPr>
          <w:sz w:val="28"/>
          <w:szCs w:val="28"/>
          <w:lang w:val="en-US"/>
        </w:rPr>
        <w:t>x</w:t>
      </w:r>
      <w:r w:rsidRPr="004259D0">
        <w:rPr>
          <w:sz w:val="28"/>
          <w:szCs w:val="28"/>
        </w:rPr>
        <w:t>7</w:t>
      </w:r>
      <w:r>
        <w:rPr>
          <w:sz w:val="28"/>
          <w:szCs w:val="28"/>
        </w:rPr>
        <w:t>. Каждый столбец с чётным номером матрицы перевернуть так, чтобы первый элемент стал последним, второй – предпоследним и т.д. Организовать ввод матрицы и вывод результатов.</w:t>
      </w:r>
    </w:p>
    <w:p w14:paraId="42EC4F3C" w14:textId="4B02B813" w:rsidR="00EC4D68" w:rsidRPr="00EC4D68" w:rsidRDefault="004259D0" w:rsidP="00EC4D6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1 показана схема алгоритма.</w:t>
      </w:r>
    </w:p>
    <w:bookmarkStart w:id="0" w:name="_Hlk162692788"/>
    <w:p w14:paraId="22FDAFEE" w14:textId="78F2AAD2" w:rsidR="00EC4D68" w:rsidRDefault="00AF65DD" w:rsidP="004259D0">
      <w:pPr>
        <w:spacing w:line="360" w:lineRule="auto"/>
        <w:jc w:val="center"/>
        <w:rPr>
          <w:sz w:val="28"/>
          <w:szCs w:val="28"/>
        </w:rPr>
      </w:pPr>
      <w:r>
        <w:object w:dxaOrig="5708" w:dyaOrig="8573" w14:anchorId="1FC58E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4pt;height:428.65pt" o:ole="">
            <v:imagedata r:id="rId9" o:title=""/>
          </v:shape>
          <o:OLEObject Type="Embed" ProgID="Visio.Drawing.15" ShapeID="_x0000_i1025" DrawAspect="Content" ObjectID="_1773342650" r:id="rId10"/>
        </w:object>
      </w:r>
    </w:p>
    <w:p w14:paraId="561C347D" w14:textId="0836378C" w:rsidR="004259D0" w:rsidRDefault="004259D0" w:rsidP="004259D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Схема алгоритма</w:t>
      </w:r>
    </w:p>
    <w:bookmarkEnd w:id="0"/>
    <w:p w14:paraId="602DAF4C" w14:textId="7937B19A" w:rsidR="004259D0" w:rsidRDefault="004259D0" w:rsidP="004259D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листинге 1 представлен код программы</w:t>
      </w:r>
      <w:r w:rsidR="00267A7D">
        <w:rPr>
          <w:sz w:val="28"/>
          <w:szCs w:val="28"/>
        </w:rPr>
        <w:t xml:space="preserve"> по вводу матрицы и выводу матрицы построчно</w:t>
      </w:r>
      <w:r>
        <w:rPr>
          <w:sz w:val="28"/>
          <w:szCs w:val="28"/>
        </w:rPr>
        <w:t xml:space="preserve">. </w:t>
      </w:r>
    </w:p>
    <w:p w14:paraId="1BFD70D2" w14:textId="4E8D1496" w:rsidR="004259D0" w:rsidRDefault="004259D0" w:rsidP="004259D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Листинг 1 – Код </w:t>
      </w:r>
      <w:r w:rsidR="00AB67C2">
        <w:rPr>
          <w:sz w:val="28"/>
          <w:szCs w:val="28"/>
        </w:rPr>
        <w:t>библиотеки по вводу и выводу матриц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137"/>
      </w:tblGrid>
      <w:tr w:rsidR="004259D0" w14:paraId="7A511FE5" w14:textId="77777777" w:rsidTr="004259D0">
        <w:tc>
          <w:tcPr>
            <w:tcW w:w="10137" w:type="dxa"/>
          </w:tcPr>
          <w:p w14:paraId="015E2D32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bookmarkStart w:id="1" w:name="_Hlk162722687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section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.data:</w:t>
            </w:r>
          </w:p>
          <w:p w14:paraId="14F876C9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probel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db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" "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0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;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символ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новой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строки</w:t>
            </w:r>
          </w:p>
          <w:p w14:paraId="1AF1C986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lastRenderedPageBreak/>
              <w:t>InputMsg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db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A31515"/>
                <w:sz w:val="24"/>
                <w:szCs w:val="24"/>
              </w:rPr>
              <w:t>"Введите числа строки матрицы"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10</w:t>
            </w:r>
          </w:p>
          <w:p w14:paraId="48CCEA1D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lenInputMsg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equ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$</w:t>
            </w:r>
            <w:r w:rsidRPr="00F6793D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-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InputMsg</w:t>
            </w:r>
            <w:proofErr w:type="spellEnd"/>
          </w:p>
          <w:p w14:paraId="783E4737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ErrorStr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db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"Error: Invalid input format"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0</w:t>
            </w:r>
          </w:p>
          <w:p w14:paraId="083F0810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lenError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equ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$</w:t>
            </w:r>
            <w:r w:rsidRPr="00F6793D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-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ErrorStr</w:t>
            </w:r>
            <w:proofErr w:type="spellEnd"/>
          </w:p>
          <w:p w14:paraId="752503AF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RowMsg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db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A31515"/>
                <w:sz w:val="24"/>
                <w:szCs w:val="24"/>
                <w:lang w:val="en-US"/>
              </w:rPr>
              <w:t>"Row: "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0</w:t>
            </w:r>
          </w:p>
          <w:p w14:paraId="280B416B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lenRowMsg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equ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$</w:t>
            </w:r>
            <w:r w:rsidRPr="00F6793D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-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RowMsg</w:t>
            </w:r>
            <w:proofErr w:type="spellEnd"/>
          </w:p>
          <w:p w14:paraId="52D96EA0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</w:p>
          <w:p w14:paraId="7A75D846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gram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section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.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bss</w:t>
            </w:r>
            <w:proofErr w:type="spellEnd"/>
            <w:proofErr w:type="gram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;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Буфер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для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ввода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чисел</w:t>
            </w:r>
          </w:p>
          <w:p w14:paraId="15F6E1B4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NumberBuf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sb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0</w:t>
            </w:r>
          </w:p>
          <w:p w14:paraId="3B3D7C00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InBuf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sb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0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буфер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для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вводимой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строки</w:t>
            </w:r>
          </w:p>
          <w:p w14:paraId="40CADC06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lenIn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equ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$</w:t>
            </w:r>
            <w:r w:rsidRPr="00F6793D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-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InBuf</w:t>
            </w:r>
            <w:proofErr w:type="spellEnd"/>
          </w:p>
          <w:p w14:paraId="4167ABB8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OutBuf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sb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50</w:t>
            </w:r>
          </w:p>
          <w:p w14:paraId="41338E0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lenOut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equ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$</w:t>
            </w:r>
            <w:r w:rsidRPr="00F6793D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-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OutBuf</w:t>
            </w:r>
            <w:proofErr w:type="spellEnd"/>
          </w:p>
          <w:p w14:paraId="71DBA63C" w14:textId="77777777" w:rsidR="00F6793D" w:rsidRPr="00F6793D" w:rsidRDefault="00F6793D" w:rsidP="00F6793D">
            <w:pPr>
              <w:shd w:val="clear" w:color="auto" w:fill="FFFFFF"/>
              <w:spacing w:after="240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</w:p>
          <w:p w14:paraId="12853EE4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section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_text</w:t>
            </w:r>
          </w:p>
          <w:p w14:paraId="1CCA644E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spell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ReadMatrix</w:t>
            </w:r>
            <w:proofErr w:type="spellEnd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:</w:t>
            </w:r>
          </w:p>
          <w:p w14:paraId="1B76D603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38FCE41E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58C8211F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10AB946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x</w:t>
            </w:r>
            <w:proofErr w:type="spellEnd"/>
          </w:p>
          <w:p w14:paraId="21681938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</w:p>
          <w:p w14:paraId="319C33DD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i</w:t>
            </w:r>
            <w:proofErr w:type="spellEnd"/>
          </w:p>
          <w:p w14:paraId="507E79CE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si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matr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загрузка адреса матрицы в регистр </w:t>
            </w:r>
            <w:proofErr w:type="spellStart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esi</w:t>
            </w:r>
            <w:proofErr w:type="spellEnd"/>
          </w:p>
          <w:p w14:paraId="1F13A97B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, [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matr_rows</w:t>
            </w:r>
            <w:proofErr w:type="spellEnd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]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загрузка количества строк</w:t>
            </w:r>
          </w:p>
          <w:p w14:paraId="50599EC3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, [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matr_columns</w:t>
            </w:r>
            <w:proofErr w:type="spellEnd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]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загрузка количества столбцов</w:t>
            </w:r>
          </w:p>
          <w:p w14:paraId="192C78D5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gram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</w:rPr>
              <w:t>.</w:t>
            </w:r>
            <w:proofErr w:type="spell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</w:rPr>
              <w:t>write</w:t>
            </w:r>
            <w:proofErr w:type="gramEnd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</w:rPr>
              <w:t>_matrix_loop</w:t>
            </w:r>
            <w:proofErr w:type="spellEnd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</w:rPr>
              <w:t>:</w:t>
            </w:r>
          </w:p>
          <w:p w14:paraId="5A243C9F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охраняем количество столбцов в регистре </w:t>
            </w:r>
            <w:proofErr w:type="spellStart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ля использования в цикле</w:t>
            </w:r>
          </w:p>
          <w:p w14:paraId="3B369746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gram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call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.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InputMessage</w:t>
            </w:r>
            <w:proofErr w:type="spellEnd"/>
            <w:proofErr w:type="gramEnd"/>
          </w:p>
          <w:p w14:paraId="38562768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gram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.</w:t>
            </w:r>
            <w:proofErr w:type="spell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write</w:t>
            </w:r>
            <w:proofErr w:type="gramEnd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_row_loop</w:t>
            </w:r>
            <w:proofErr w:type="spellEnd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:</w:t>
            </w:r>
          </w:p>
          <w:p w14:paraId="5C32857D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gramStart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read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element</w:t>
            </w:r>
          </w:p>
          <w:p w14:paraId="1937FBE8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gram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call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.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ReadElement</w:t>
            </w:r>
            <w:proofErr w:type="spellEnd"/>
            <w:proofErr w:type="gramEnd"/>
          </w:p>
          <w:p w14:paraId="13C7B18D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[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],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6EF31F86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add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si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4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переход к следующему элементу матрицы (размер элемента - 4 байта)</w:t>
            </w:r>
          </w:p>
          <w:p w14:paraId="000D4574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dec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уменьшаем счетчик столбцов</w:t>
            </w:r>
          </w:p>
          <w:p w14:paraId="182E2AAA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cmp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0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проверяем, завершили ли мы обработку строки</w:t>
            </w:r>
          </w:p>
          <w:p w14:paraId="3E278617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jnz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.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write</w:t>
            </w:r>
            <w:proofErr w:type="gram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_row_loop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 если нет, продолжаем выводить элементы</w:t>
            </w:r>
          </w:p>
          <w:p w14:paraId="0D4FE8AF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loop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.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write</w:t>
            </w:r>
            <w:proofErr w:type="gram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_matrix_loop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 уменьшаем счетчик строк и продолжаем выводить</w:t>
            </w:r>
          </w:p>
          <w:p w14:paraId="4D9E380C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i</w:t>
            </w:r>
            <w:proofErr w:type="spellEnd"/>
          </w:p>
          <w:p w14:paraId="49D90039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</w:p>
          <w:p w14:paraId="24EA58B6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x</w:t>
            </w:r>
            <w:proofErr w:type="spellEnd"/>
          </w:p>
          <w:p w14:paraId="4D59F4F7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0F178013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1399124D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725FCCB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t</w:t>
            </w:r>
          </w:p>
          <w:p w14:paraId="603C8F65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gram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.</w:t>
            </w:r>
            <w:proofErr w:type="spell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InputMessage</w:t>
            </w:r>
            <w:proofErr w:type="spellEnd"/>
            <w:proofErr w:type="gramEnd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:</w:t>
            </w:r>
          </w:p>
          <w:p w14:paraId="0E560184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1484E70B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49A04C6A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25A059EC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x</w:t>
            </w:r>
            <w:proofErr w:type="spellEnd"/>
          </w:p>
          <w:p w14:paraId="13A67D4B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lastRenderedPageBreak/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4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системная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функция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4 (write)</w:t>
            </w:r>
          </w:p>
          <w:p w14:paraId="75214F74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дескриптор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файла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stdout</w:t>
            </w:r>
            <w:proofErr w:type="spell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=1</w:t>
            </w:r>
          </w:p>
          <w:p w14:paraId="19F21199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InputMsg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адрес выводимой строки</w:t>
            </w:r>
          </w:p>
          <w:p w14:paraId="7699E92E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lenInputMsg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лина выводимой строки</w:t>
            </w:r>
          </w:p>
          <w:p w14:paraId="0993784F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int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80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вызов системной функции</w:t>
            </w:r>
          </w:p>
          <w:p w14:paraId="797B261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pop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</w:p>
          <w:p w14:paraId="0470634C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669E1DAB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5AE518C3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21F3E368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t</w:t>
            </w:r>
          </w:p>
          <w:p w14:paraId="2467DC35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gram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.</w:t>
            </w:r>
            <w:proofErr w:type="spell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ReadElement</w:t>
            </w:r>
            <w:proofErr w:type="spellEnd"/>
            <w:proofErr w:type="gramEnd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:</w:t>
            </w:r>
          </w:p>
          <w:p w14:paraId="3F77A569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</w:p>
          <w:p w14:paraId="6C1183E9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76FE6885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18FC9F4B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x</w:t>
            </w:r>
            <w:proofErr w:type="spellEnd"/>
          </w:p>
          <w:p w14:paraId="2E77C628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gram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call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.Buffer</w:t>
            </w:r>
            <w:proofErr w:type="gramEnd"/>
          </w:p>
          <w:p w14:paraId="43F9B21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InBuf</w:t>
            </w:r>
            <w:proofErr w:type="spellEnd"/>
          </w:p>
          <w:p w14:paraId="5D30FF3B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call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StrToInt</w:t>
            </w:r>
            <w:proofErr w:type="spellEnd"/>
          </w:p>
          <w:p w14:paraId="3BBC5818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cmp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0</w:t>
            </w:r>
          </w:p>
          <w:p w14:paraId="438C6C82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jne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Error</w:t>
            </w:r>
          </w:p>
          <w:p w14:paraId="7D2B7E4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x</w:t>
            </w:r>
            <w:proofErr w:type="spellEnd"/>
          </w:p>
          <w:p w14:paraId="08978B50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38C82DBE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728F95E8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</w:p>
          <w:p w14:paraId="0976D4DA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t</w:t>
            </w:r>
          </w:p>
          <w:p w14:paraId="2ED0748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gram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.Buffer</w:t>
            </w:r>
            <w:proofErr w:type="gramEnd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:</w:t>
            </w:r>
          </w:p>
          <w:p w14:paraId="0E12536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3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истемная функция 3 (</w:t>
            </w:r>
            <w:proofErr w:type="spellStart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read</w:t>
            </w:r>
            <w:proofErr w:type="spell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)</w:t>
            </w:r>
          </w:p>
          <w:p w14:paraId="701573E5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0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ескриптор файла </w:t>
            </w:r>
            <w:proofErr w:type="spellStart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stdin</w:t>
            </w:r>
            <w:proofErr w:type="spell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=0</w:t>
            </w:r>
          </w:p>
          <w:p w14:paraId="020C1939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InBuf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адрес буфера ввода</w:t>
            </w:r>
          </w:p>
          <w:p w14:paraId="25304B18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lenIn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размер буфера</w:t>
            </w:r>
          </w:p>
          <w:p w14:paraId="48BD91B7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int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80h</w:t>
            </w:r>
          </w:p>
          <w:p w14:paraId="2B8BFA97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t</w:t>
            </w:r>
          </w:p>
          <w:p w14:paraId="341935EB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spell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WriteMatrix</w:t>
            </w:r>
            <w:proofErr w:type="spellEnd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:</w:t>
            </w:r>
          </w:p>
          <w:p w14:paraId="463641A7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2A816FDF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42AD8D70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1717C9D9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x</w:t>
            </w:r>
            <w:proofErr w:type="spellEnd"/>
          </w:p>
          <w:p w14:paraId="06A73A3D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</w:p>
          <w:p w14:paraId="5871F6AC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push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i</w:t>
            </w:r>
            <w:proofErr w:type="spellEnd"/>
          </w:p>
          <w:p w14:paraId="27110D63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si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matr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загрузка адреса матрицы в регистр </w:t>
            </w:r>
            <w:proofErr w:type="spellStart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esi</w:t>
            </w:r>
            <w:proofErr w:type="spellEnd"/>
          </w:p>
          <w:p w14:paraId="543B4DD4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, [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matr_rows</w:t>
            </w:r>
            <w:proofErr w:type="spellEnd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]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загрузка количества строк</w:t>
            </w:r>
          </w:p>
          <w:p w14:paraId="0225A712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, [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matr_columns</w:t>
            </w:r>
            <w:proofErr w:type="spellEnd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]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загрузка количества столбцов</w:t>
            </w:r>
          </w:p>
          <w:p w14:paraId="798703F9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</w:p>
          <w:p w14:paraId="4BB06EA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</w:rPr>
              <w:t>.</w:t>
            </w:r>
            <w:proofErr w:type="spell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</w:rPr>
              <w:t>print_matrix_loop</w:t>
            </w:r>
            <w:proofErr w:type="spellEnd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</w:rPr>
              <w:t>:</w:t>
            </w:r>
          </w:p>
          <w:p w14:paraId="4A90FB1E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i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OutBuf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установка указателя на начало буфера для записи элементов</w:t>
            </w:r>
          </w:p>
          <w:p w14:paraId="36FE859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охраняем количество столбцов в регистре </w:t>
            </w:r>
            <w:proofErr w:type="spellStart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ля использования в цикле</w:t>
            </w:r>
          </w:p>
          <w:p w14:paraId="5D56D315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</w:p>
          <w:p w14:paraId="66ECAA70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</w:rPr>
              <w:t>.</w:t>
            </w:r>
            <w:proofErr w:type="spell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</w:rPr>
              <w:t>print_row_loop</w:t>
            </w:r>
            <w:proofErr w:type="spellEnd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</w:rPr>
              <w:t>:</w:t>
            </w:r>
          </w:p>
          <w:p w14:paraId="2053746A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, [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si</w:t>
            </w:r>
            <w:proofErr w:type="spellEnd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]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загрузка элемента матрицы в </w:t>
            </w:r>
            <w:proofErr w:type="spellStart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eax</w:t>
            </w:r>
            <w:proofErr w:type="spellEnd"/>
          </w:p>
          <w:p w14:paraId="3CA5C54C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call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.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Output</w:t>
            </w:r>
            <w:proofErr w:type="spellEnd"/>
            <w:proofErr w:type="gramEnd"/>
          </w:p>
          <w:p w14:paraId="3E8ED6B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add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si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4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переход к следующему элементу матрицы (размер элемента - 4 байта)</w:t>
            </w:r>
          </w:p>
          <w:p w14:paraId="08CF153A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lastRenderedPageBreak/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dec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уменьшаем счетчик столбцов</w:t>
            </w:r>
          </w:p>
          <w:p w14:paraId="0B6E0C25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</w:p>
          <w:p w14:paraId="17D49227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cmp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0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проверяем, завершили ли мы обработку строки</w:t>
            </w:r>
          </w:p>
          <w:p w14:paraId="50F7AA2C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jnz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.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print_row_</w:t>
            </w:r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loop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если нет, продолжаем выводить элементы</w:t>
            </w:r>
          </w:p>
          <w:p w14:paraId="4848492E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add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i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1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до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этого мы перекрывали маркер конца строки, когда все элементы </w:t>
            </w:r>
            <w:proofErr w:type="spellStart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однйо</w:t>
            </w:r>
            <w:proofErr w:type="spell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троки выведены в буфер добавляем его</w:t>
            </w:r>
          </w:p>
          <w:p w14:paraId="182C3278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call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.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NewLineOutput</w:t>
            </w:r>
            <w:proofErr w:type="spellEnd"/>
            <w:proofErr w:type="gram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 выводим символ новой строки</w:t>
            </w:r>
          </w:p>
          <w:p w14:paraId="7298E76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loop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.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print_matrix_</w:t>
            </w:r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loop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уменьшаем счетчик строк и продолжаем выводить</w:t>
            </w:r>
          </w:p>
          <w:p w14:paraId="6EF16082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i</w:t>
            </w:r>
            <w:proofErr w:type="spellEnd"/>
          </w:p>
          <w:p w14:paraId="3D104733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</w:p>
          <w:p w14:paraId="34883FA0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x</w:t>
            </w:r>
            <w:proofErr w:type="spellEnd"/>
          </w:p>
          <w:p w14:paraId="69FDBDA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4660C7E4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09E16014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262FA879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t</w:t>
            </w:r>
          </w:p>
          <w:p w14:paraId="0D5EEF32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gram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.</w:t>
            </w:r>
            <w:proofErr w:type="spell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StringOutput</w:t>
            </w:r>
            <w:proofErr w:type="spellEnd"/>
            <w:proofErr w:type="gramEnd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:</w:t>
            </w:r>
          </w:p>
          <w:p w14:paraId="0E0AFE59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56CC641D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7A2986D2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262621C6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x</w:t>
            </w:r>
            <w:proofErr w:type="spellEnd"/>
          </w:p>
          <w:p w14:paraId="1FEA6998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4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системная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функция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4 (write)</w:t>
            </w:r>
          </w:p>
          <w:p w14:paraId="7EE1BCB0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дескриптор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файла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stdout</w:t>
            </w:r>
            <w:proofErr w:type="spell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=1</w:t>
            </w:r>
          </w:p>
          <w:p w14:paraId="3510AF4A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RowMsg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адрес выводимой строки</w:t>
            </w:r>
          </w:p>
          <w:p w14:paraId="5C216D64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lenRowMsg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лина строки</w:t>
            </w:r>
          </w:p>
          <w:p w14:paraId="096E886C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int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80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вызов системной функции</w:t>
            </w:r>
          </w:p>
          <w:p w14:paraId="70744AB5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x</w:t>
            </w:r>
            <w:proofErr w:type="spellEnd"/>
          </w:p>
          <w:p w14:paraId="3862F9CA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481593EC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7ED8A0E5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57A15B10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t</w:t>
            </w:r>
          </w:p>
          <w:p w14:paraId="642F67FA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</w:p>
          <w:p w14:paraId="09B4C2A2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gram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.Output</w:t>
            </w:r>
            <w:proofErr w:type="gramEnd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:</w:t>
            </w:r>
          </w:p>
          <w:p w14:paraId="769B6809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</w:p>
          <w:p w14:paraId="42F32166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045510E9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4E767FBA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330EEE8B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push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</w:p>
          <w:p w14:paraId="5EE21A85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si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NumberBuf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установка указателя на начало буфера вывода</w:t>
            </w:r>
          </w:p>
          <w:p w14:paraId="232039DC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call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IntToStr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вызов функции для преобразования числа в строку</w:t>
            </w:r>
          </w:p>
          <w:p w14:paraId="265862B9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r w:rsidRPr="00F6793D">
              <w:rPr>
                <w:rFonts w:ascii="Courier New" w:hAnsi="Courier New" w:cs="Courier New"/>
                <w:color w:val="000000"/>
                <w:sz w:val="24"/>
                <w:szCs w:val="24"/>
              </w:rPr>
              <w:t>dword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[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si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]</w:t>
            </w:r>
          </w:p>
          <w:p w14:paraId="27D016B8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[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i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]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охраняем строку в буфере</w:t>
            </w:r>
          </w:p>
          <w:p w14:paraId="75045D9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add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i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перемещаем указатель на следующий элемент по размеру строки</w:t>
            </w:r>
          </w:p>
          <w:p w14:paraId="438683E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sub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i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1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не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учитываем маркер конца строки</w:t>
            </w:r>
          </w:p>
          <w:p w14:paraId="1A7E207D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, [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probel</w:t>
            </w:r>
            <w:proofErr w:type="spellEnd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]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добавляем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пробел между элементами</w:t>
            </w:r>
          </w:p>
          <w:p w14:paraId="73B11567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[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i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],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</w:p>
          <w:p w14:paraId="6B8F00E2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add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i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1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перемещаемся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на 1 байт, так как </w:t>
            </w:r>
            <w:proofErr w:type="spellStart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добвили</w:t>
            </w:r>
            <w:proofErr w:type="spell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пробел и в будущем его не перекрывать</w:t>
            </w:r>
          </w:p>
          <w:p w14:paraId="6821D0AA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x</w:t>
            </w:r>
            <w:proofErr w:type="spellEnd"/>
          </w:p>
          <w:p w14:paraId="744EFF9E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15B145E4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lastRenderedPageBreak/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4CD2E81C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521F616C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</w:p>
          <w:p w14:paraId="18E9519D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t</w:t>
            </w:r>
          </w:p>
          <w:p w14:paraId="49ECC4A8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</w:p>
          <w:p w14:paraId="1B414BF5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gram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.</w:t>
            </w:r>
            <w:proofErr w:type="spell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NewLineOutput</w:t>
            </w:r>
            <w:proofErr w:type="spellEnd"/>
            <w:proofErr w:type="gramEnd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:</w:t>
            </w:r>
          </w:p>
          <w:p w14:paraId="330BB133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6299B808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3E360830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39E4E7E3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x</w:t>
            </w:r>
            <w:proofErr w:type="spellEnd"/>
          </w:p>
          <w:p w14:paraId="1DA0D020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4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системная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функция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4 (write)</w:t>
            </w:r>
          </w:p>
          <w:p w14:paraId="3D5D1B3D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дескриптор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файла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stdout</w:t>
            </w:r>
            <w:proofErr w:type="spell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=1</w:t>
            </w:r>
          </w:p>
          <w:p w14:paraId="37EAD52B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OutBuf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адрес буфера</w:t>
            </w:r>
          </w:p>
          <w:p w14:paraId="47009C93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i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лина буфера (количество записанных элементов)</w:t>
            </w:r>
          </w:p>
          <w:p w14:paraId="7D8397F4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sub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OutBuf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вычисляем длину буфера в байтах</w:t>
            </w:r>
          </w:p>
          <w:p w14:paraId="3C6962B4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int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80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вызов системной функции для вывода строки</w:t>
            </w:r>
          </w:p>
          <w:p w14:paraId="31FC5EFF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x</w:t>
            </w:r>
            <w:proofErr w:type="spellEnd"/>
          </w:p>
          <w:p w14:paraId="39D51AAE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3F6D47F9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5E6EEF3A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60DC60C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ret</w:t>
            </w:r>
          </w:p>
          <w:p w14:paraId="0178C068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Error:</w:t>
            </w:r>
          </w:p>
          <w:p w14:paraId="107A05AA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4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системная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функция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4 (write)</w:t>
            </w:r>
          </w:p>
          <w:p w14:paraId="343800DC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дескриптор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файла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stdout</w:t>
            </w:r>
            <w:proofErr w:type="spell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=1</w:t>
            </w:r>
          </w:p>
          <w:p w14:paraId="6385BC71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ErrorStr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адрес сообщения об ошибке</w:t>
            </w:r>
          </w:p>
          <w:p w14:paraId="1C9B2C4F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lenError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лина сообщения об ошибке</w:t>
            </w:r>
          </w:p>
          <w:p w14:paraId="07FF880D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int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80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вызов системной функции</w:t>
            </w:r>
          </w:p>
          <w:p w14:paraId="71131AC9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jmp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>Exit</w:t>
            </w:r>
            <w:proofErr w:type="spellEnd"/>
          </w:p>
          <w:p w14:paraId="04F7767A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spellStart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</w:rPr>
              <w:t>Exit</w:t>
            </w:r>
            <w:proofErr w:type="spellEnd"/>
            <w:r w:rsidRPr="00F6793D">
              <w:rPr>
                <w:rFonts w:ascii="Courier New" w:hAnsi="Courier New" w:cs="Courier New"/>
                <w:color w:val="001080"/>
                <w:sz w:val="24"/>
                <w:szCs w:val="24"/>
              </w:rPr>
              <w:t>:</w:t>
            </w:r>
          </w:p>
          <w:p w14:paraId="2488D7B3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1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истемная функция 1 (</w:t>
            </w:r>
            <w:proofErr w:type="spellStart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exit</w:t>
            </w:r>
            <w:proofErr w:type="spell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)</w:t>
            </w:r>
          </w:p>
          <w:p w14:paraId="30C7BC67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xor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код возврата 0</w:t>
            </w:r>
          </w:p>
          <w:p w14:paraId="7993951B" w14:textId="77777777" w:rsidR="00F6793D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F6793D">
              <w:rPr>
                <w:rFonts w:ascii="Courier New" w:hAnsi="Courier New" w:cs="Courier New"/>
                <w:color w:val="AF00DB"/>
                <w:sz w:val="24"/>
                <w:szCs w:val="24"/>
              </w:rPr>
              <w:t>int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80</w:t>
            </w:r>
            <w:proofErr w:type="gramStart"/>
            <w:r w:rsidRPr="00F6793D">
              <w:rPr>
                <w:rFonts w:ascii="Courier New" w:hAnsi="Courier New" w:cs="Courier New"/>
                <w:color w:val="098658"/>
                <w:sz w:val="24"/>
                <w:szCs w:val="24"/>
              </w:rPr>
              <w:t>h</w:t>
            </w:r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F6793D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вызов системной функции</w:t>
            </w:r>
          </w:p>
          <w:p w14:paraId="0FCE59A1" w14:textId="35FB4C14" w:rsidR="004259D0" w:rsidRPr="00F6793D" w:rsidRDefault="00F6793D" w:rsidP="00F6793D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%</w:t>
            </w:r>
            <w:proofErr w:type="spellStart"/>
            <w:r w:rsidRPr="00F6793D">
              <w:rPr>
                <w:rFonts w:ascii="Courier New" w:hAnsi="Courier New" w:cs="Courier New"/>
                <w:color w:val="0000FF"/>
                <w:sz w:val="24"/>
                <w:szCs w:val="24"/>
              </w:rPr>
              <w:t>include</w:t>
            </w:r>
            <w:proofErr w:type="spellEnd"/>
            <w:r w:rsidRPr="00F6793D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F6793D">
              <w:rPr>
                <w:rFonts w:ascii="Courier New" w:hAnsi="Courier New" w:cs="Courier New"/>
                <w:color w:val="A31515"/>
                <w:sz w:val="24"/>
                <w:szCs w:val="24"/>
              </w:rPr>
              <w:t>"../lib.asm"</w:t>
            </w:r>
          </w:p>
        </w:tc>
      </w:tr>
      <w:bookmarkEnd w:id="1"/>
    </w:tbl>
    <w:p w14:paraId="13FBFF1A" w14:textId="77777777" w:rsidR="00AB67C2" w:rsidRDefault="00AB67C2" w:rsidP="004259D0">
      <w:pPr>
        <w:spacing w:line="360" w:lineRule="auto"/>
        <w:ind w:firstLine="709"/>
        <w:jc w:val="both"/>
        <w:rPr>
          <w:sz w:val="28"/>
          <w:szCs w:val="28"/>
        </w:rPr>
      </w:pPr>
    </w:p>
    <w:p w14:paraId="2A678DBF" w14:textId="5A1FC6AE" w:rsidR="00267A7D" w:rsidRPr="00AF65DD" w:rsidRDefault="00267A7D" w:rsidP="004259D0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В листинге 2 представлен основной код программы.</w:t>
      </w:r>
    </w:p>
    <w:p w14:paraId="192C81D3" w14:textId="68A55981" w:rsidR="004259D0" w:rsidRDefault="00AB67C2" w:rsidP="004259D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Листинг 2 – код основной программ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0137"/>
      </w:tblGrid>
      <w:tr w:rsidR="00AB67C2" w14:paraId="7005A22B" w14:textId="77777777" w:rsidTr="00CA1B2E">
        <w:tc>
          <w:tcPr>
            <w:tcW w:w="10137" w:type="dxa"/>
          </w:tcPr>
          <w:p w14:paraId="68167A0E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section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.data</w:t>
            </w:r>
          </w:p>
          <w:p w14:paraId="41555017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matr</w:t>
            </w:r>
            <w:proofErr w:type="spell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dd 2,3,</w:t>
            </w:r>
            <w:proofErr w:type="gram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1,-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1,8,9,-2</w:t>
            </w:r>
          </w:p>
          <w:p w14:paraId="00EE5681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; dd </w:t>
            </w:r>
            <w:proofErr w:type="gram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6,-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8,7,5,4,11,2</w:t>
            </w:r>
          </w:p>
          <w:p w14:paraId="527945AA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; </w:t>
            </w:r>
            <w:proofErr w:type="spell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dd</w:t>
            </w:r>
            <w:proofErr w:type="spell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12,3,0,-13,5,7,2</w:t>
            </w:r>
          </w:p>
          <w:p w14:paraId="11726A72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; </w:t>
            </w:r>
            <w:proofErr w:type="spell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dd</w:t>
            </w:r>
            <w:proofErr w:type="spell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6,23,103,4,5,-1,0</w:t>
            </w:r>
          </w:p>
          <w:p w14:paraId="6D6A54A1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; </w:t>
            </w:r>
            <w:proofErr w:type="spell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dd</w:t>
            </w:r>
            <w:proofErr w:type="spell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0,-1,4,6,12,5,-6</w:t>
            </w:r>
          </w:p>
          <w:p w14:paraId="233D8DB1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matr_rows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dd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gramStart"/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5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количество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трок</w:t>
            </w:r>
          </w:p>
          <w:p w14:paraId="0B7173AE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matr_columns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dd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gramStart"/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7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количество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толбцов</w:t>
            </w:r>
          </w:p>
          <w:p w14:paraId="1A6F8C6A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StartMsg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db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A31515"/>
                <w:sz w:val="24"/>
                <w:szCs w:val="24"/>
              </w:rPr>
              <w:t>"Изначальная матрица:"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10</w:t>
            </w:r>
          </w:p>
          <w:p w14:paraId="446A8CCF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lenStartMsg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equ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$</w:t>
            </w:r>
            <w:r w:rsidRPr="004A6676">
              <w:rPr>
                <w:rFonts w:ascii="Courier New" w:hAnsi="Courier New" w:cs="Courier New"/>
                <w:color w:val="000000"/>
                <w:sz w:val="24"/>
                <w:szCs w:val="24"/>
              </w:rPr>
              <w:t>-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StartMsg</w:t>
            </w:r>
            <w:proofErr w:type="spellEnd"/>
          </w:p>
          <w:p w14:paraId="46A8B3EC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EndMsg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db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A31515"/>
                <w:sz w:val="24"/>
                <w:szCs w:val="24"/>
              </w:rPr>
              <w:t>"Измененная матрица:"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10</w:t>
            </w:r>
          </w:p>
          <w:p w14:paraId="510B2C97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lenEndMsg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equ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$</w:t>
            </w:r>
            <w:r w:rsidRPr="004A6676">
              <w:rPr>
                <w:rFonts w:ascii="Courier New" w:hAnsi="Courier New" w:cs="Courier New"/>
                <w:color w:val="000000"/>
                <w:sz w:val="24"/>
                <w:szCs w:val="24"/>
              </w:rPr>
              <w:t>-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EndMsg</w:t>
            </w:r>
            <w:proofErr w:type="spellEnd"/>
          </w:p>
          <w:p w14:paraId="34BA7E1D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</w:p>
          <w:p w14:paraId="7184EF88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spellStart"/>
            <w:proofErr w:type="gram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section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.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bss</w:t>
            </w:r>
            <w:proofErr w:type="spellEnd"/>
            <w:proofErr w:type="gramEnd"/>
          </w:p>
          <w:p w14:paraId="13E61BCF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matr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resd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gramStart"/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35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резервируем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место для 35 4-байтовых чисел матрицы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lastRenderedPageBreak/>
              <w:t>5х7</w:t>
            </w:r>
          </w:p>
          <w:p w14:paraId="7DC5A126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</w:p>
          <w:p w14:paraId="21C41D8D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section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.text</w:t>
            </w:r>
          </w:p>
          <w:p w14:paraId="7BAE6FAE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global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_start</w:t>
            </w:r>
          </w:p>
          <w:p w14:paraId="6DFF4EA9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</w:p>
          <w:p w14:paraId="76798B53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_start:</w:t>
            </w:r>
          </w:p>
          <w:p w14:paraId="2FE2D894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gram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ввод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матрицы</w:t>
            </w:r>
          </w:p>
          <w:p w14:paraId="2C9B6F1F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call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ReadMatrix</w:t>
            </w:r>
            <w:proofErr w:type="spellEnd"/>
          </w:p>
          <w:p w14:paraId="6202CB6E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proofErr w:type="gram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вывод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изн</w:t>
            </w:r>
            <w:proofErr w:type="spell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матрицы</w:t>
            </w:r>
          </w:p>
          <w:p w14:paraId="20432CA1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4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истемная функция 4 (</w:t>
            </w:r>
            <w:proofErr w:type="spell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write</w:t>
            </w:r>
            <w:proofErr w:type="spell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)</w:t>
            </w:r>
          </w:p>
          <w:p w14:paraId="4C13E505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1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ескриптор файла </w:t>
            </w:r>
            <w:proofErr w:type="spell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stdout</w:t>
            </w:r>
            <w:proofErr w:type="spell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=1</w:t>
            </w:r>
          </w:p>
          <w:p w14:paraId="3245C410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StartMsg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адрес выводимой строки</w:t>
            </w:r>
          </w:p>
          <w:p w14:paraId="397F6C16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lenStartMsg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лина выводимой строки</w:t>
            </w:r>
          </w:p>
          <w:p w14:paraId="68624C66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int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80</w:t>
            </w:r>
            <w:proofErr w:type="gramStart"/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h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вызов системной функции</w:t>
            </w:r>
          </w:p>
          <w:p w14:paraId="1E19DF0A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call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WriteMatrix</w:t>
            </w:r>
            <w:proofErr w:type="spellEnd"/>
          </w:p>
          <w:p w14:paraId="618E5161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gram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основная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программа</w:t>
            </w:r>
          </w:p>
          <w:p w14:paraId="2BD4F2C5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, [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matr_columns</w:t>
            </w:r>
            <w:proofErr w:type="spellEnd"/>
            <w:proofErr w:type="gram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]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количество</w:t>
            </w:r>
            <w:proofErr w:type="gramEnd"/>
          </w:p>
          <w:p w14:paraId="23724510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spellStart"/>
            <w:r w:rsidRPr="004A6676">
              <w:rPr>
                <w:rFonts w:ascii="Courier New" w:hAnsi="Courier New" w:cs="Courier New"/>
                <w:color w:val="001080"/>
                <w:sz w:val="24"/>
                <w:szCs w:val="24"/>
              </w:rPr>
              <w:t>cycle_colomns</w:t>
            </w:r>
            <w:proofErr w:type="spellEnd"/>
            <w:r w:rsidRPr="004A6676">
              <w:rPr>
                <w:rFonts w:ascii="Courier New" w:hAnsi="Courier New" w:cs="Courier New"/>
                <w:color w:val="001080"/>
                <w:sz w:val="24"/>
                <w:szCs w:val="24"/>
              </w:rPr>
              <w:t>:</w:t>
            </w:r>
          </w:p>
          <w:p w14:paraId="71D033F4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смещение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по столбцу</w:t>
            </w:r>
          </w:p>
          <w:p w14:paraId="5B65F9DF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dec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</w:p>
          <w:p w14:paraId="722FBEF1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gram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умножение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ebx</w:t>
            </w:r>
            <w:proofErr w:type="spell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на 4</w:t>
            </w:r>
          </w:p>
          <w:p w14:paraId="2CBD2913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4</w:t>
            </w:r>
          </w:p>
          <w:p w14:paraId="6FDD8BC0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ul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21473A64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4497C8B3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gram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проверка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чётности:</w:t>
            </w:r>
          </w:p>
          <w:p w14:paraId="0DFB419D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test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1</w:t>
            </w:r>
          </w:p>
          <w:p w14:paraId="7B10DB8E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jnz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next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если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толбец нечетный</w:t>
            </w:r>
          </w:p>
          <w:p w14:paraId="50C3C747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01C0CFD4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, [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matr_rows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]</w:t>
            </w:r>
          </w:p>
          <w:p w14:paraId="5CF1B41B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gram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деление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eax</w:t>
            </w:r>
            <w:proofErr w:type="spell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на 2</w:t>
            </w:r>
          </w:p>
          <w:p w14:paraId="3F976393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si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2</w:t>
            </w:r>
          </w:p>
          <w:p w14:paraId="2DD3E13C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di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si</w:t>
            </w:r>
            <w:proofErr w:type="spellEnd"/>
          </w:p>
          <w:p w14:paraId="347484AD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записываем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только половину матрицы</w:t>
            </w:r>
          </w:p>
          <w:p w14:paraId="7512BE6E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gramStart"/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1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  <w:lang w:val="en-US"/>
              </w:rPr>
              <w:t>;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счётчик</w:t>
            </w:r>
            <w:proofErr w:type="gramEnd"/>
          </w:p>
          <w:p w14:paraId="6B207D24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 xml:space="preserve">    </w:t>
            </w:r>
            <w:proofErr w:type="gramStart"/>
            <w:r w:rsidRPr="004A6676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.</w:t>
            </w:r>
            <w:proofErr w:type="spellStart"/>
            <w:r w:rsidRPr="004A6676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cycle</w:t>
            </w:r>
            <w:proofErr w:type="gramEnd"/>
            <w:r w:rsidRPr="004A6676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_rows</w:t>
            </w:r>
            <w:proofErr w:type="spellEnd"/>
            <w:r w:rsidRPr="004A6676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:</w:t>
            </w:r>
          </w:p>
          <w:p w14:paraId="586DBF98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, [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matr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]</w:t>
            </w:r>
          </w:p>
          <w:p w14:paraId="055C0B41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call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Arifmetic</w:t>
            </w:r>
            <w:proofErr w:type="spellEnd"/>
          </w:p>
          <w:p w14:paraId="372878B5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, [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matr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i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]</w:t>
            </w:r>
          </w:p>
          <w:p w14:paraId="26AB8528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[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matr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],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x</w:t>
            </w:r>
            <w:proofErr w:type="spellEnd"/>
          </w:p>
          <w:p w14:paraId="1D201B5C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[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matr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+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di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],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73C66B5D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inc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si</w:t>
            </w:r>
            <w:proofErr w:type="spellEnd"/>
          </w:p>
          <w:p w14:paraId="1E11D1E9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add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28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переход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к след элементу в столбце 7*4байта</w:t>
            </w:r>
          </w:p>
          <w:p w14:paraId="2CAEACB1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    </w:t>
            </w:r>
            <w:proofErr w:type="gram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loop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.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cycle</w:t>
            </w:r>
            <w:proofErr w:type="gram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>_rows</w:t>
            </w:r>
            <w:proofErr w:type="spellEnd"/>
          </w:p>
          <w:p w14:paraId="4423BBFF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cx</w:t>
            </w:r>
            <w:proofErr w:type="spellEnd"/>
          </w:p>
          <w:p w14:paraId="29EFFA3C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001080"/>
                <w:sz w:val="24"/>
                <w:szCs w:val="24"/>
                <w:lang w:val="en-US"/>
              </w:rPr>
              <w:t>    next:</w:t>
            </w:r>
          </w:p>
          <w:p w14:paraId="765F860B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loop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cycle_colomns</w:t>
            </w:r>
            <w:proofErr w:type="spellEnd"/>
          </w:p>
          <w:p w14:paraId="49A64151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 вывод конечной матрицы</w:t>
            </w:r>
          </w:p>
          <w:p w14:paraId="0A249ADE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4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истемная функция 4 (</w:t>
            </w:r>
            <w:proofErr w:type="spell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write</w:t>
            </w:r>
            <w:proofErr w:type="spell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)</w:t>
            </w:r>
          </w:p>
          <w:p w14:paraId="3955F357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gramStart"/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1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ескриптор файла </w:t>
            </w:r>
            <w:proofErr w:type="spell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stdout</w:t>
            </w:r>
            <w:proofErr w:type="spell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=1</w:t>
            </w:r>
          </w:p>
          <w:p w14:paraId="31652F64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c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EndMsg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адрес выводимой строки</w:t>
            </w:r>
          </w:p>
          <w:p w14:paraId="11D7E08E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d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lenEndMsg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длина выводимой строки</w:t>
            </w:r>
          </w:p>
          <w:p w14:paraId="21CE572B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int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80</w:t>
            </w:r>
            <w:proofErr w:type="gramStart"/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h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вызов системной функции</w:t>
            </w:r>
          </w:p>
          <w:p w14:paraId="03F2CD37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call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WriteMatrix</w:t>
            </w:r>
            <w:proofErr w:type="spellEnd"/>
          </w:p>
          <w:p w14:paraId="14B75A20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gram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выход</w:t>
            </w:r>
            <w:proofErr w:type="gramEnd"/>
          </w:p>
          <w:p w14:paraId="5909385E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lastRenderedPageBreak/>
              <w:t>call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Exit</w:t>
            </w:r>
            <w:proofErr w:type="spellEnd"/>
          </w:p>
          <w:p w14:paraId="51C45792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proofErr w:type="spellStart"/>
            <w:r w:rsidRPr="004A6676">
              <w:rPr>
                <w:rFonts w:ascii="Courier New" w:hAnsi="Courier New" w:cs="Courier New"/>
                <w:color w:val="001080"/>
                <w:sz w:val="24"/>
                <w:szCs w:val="24"/>
              </w:rPr>
              <w:t>Arifmetic</w:t>
            </w:r>
            <w:proofErr w:type="spellEnd"/>
            <w:r w:rsidRPr="004A6676">
              <w:rPr>
                <w:rFonts w:ascii="Courier New" w:hAnsi="Courier New" w:cs="Courier New"/>
                <w:color w:val="001080"/>
                <w:sz w:val="24"/>
                <w:szCs w:val="24"/>
              </w:rPr>
              <w:t>:</w:t>
            </w:r>
          </w:p>
          <w:p w14:paraId="74606BAE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gram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была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выверена следующая зависимость:</w:t>
            </w:r>
          </w:p>
          <w:p w14:paraId="320FE4C7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gram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номер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противоположного элемента вычисляется так:</w:t>
            </w:r>
          </w:p>
          <w:p w14:paraId="26C875CB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gram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номер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элемента + количество столбцов*(кол-во строк +1 - 2*номер строки)</w:t>
            </w:r>
          </w:p>
          <w:p w14:paraId="735BBBDE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21432CA9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2915105C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ush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</w:p>
          <w:p w14:paraId="28215F68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</w:p>
          <w:p w14:paraId="2355E549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mov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, </w:t>
            </w:r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  <w:lang w:val="en-US"/>
              </w:rPr>
              <w:t>2</w:t>
            </w:r>
          </w:p>
          <w:p w14:paraId="3149E674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ul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esi</w:t>
            </w:r>
            <w:proofErr w:type="spell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- номер строки, начиная с 1</w:t>
            </w:r>
          </w:p>
          <w:p w14:paraId="7B1ACE2C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si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</w:p>
          <w:p w14:paraId="4E646C9D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, [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matr_rows</w:t>
            </w:r>
            <w:proofErr w:type="spellEnd"/>
            <w:proofErr w:type="gram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]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кол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-во строк</w:t>
            </w:r>
          </w:p>
          <w:p w14:paraId="7DA79BF9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inc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кол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-во строк+1</w:t>
            </w:r>
          </w:p>
          <w:p w14:paraId="2217909A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sub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si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кол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-во строк+1 - 2*номер строки</w:t>
            </w:r>
          </w:p>
          <w:p w14:paraId="7D132235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ul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00"/>
                <w:sz w:val="24"/>
                <w:szCs w:val="24"/>
              </w:rPr>
              <w:t>dword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[</w:t>
            </w:r>
            <w:proofErr w:type="spell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>matr_columns</w:t>
            </w:r>
            <w:proofErr w:type="spellEnd"/>
            <w:proofErr w:type="gramStart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]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кол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-во столбцов * рез-тат разности</w:t>
            </w:r>
          </w:p>
          <w:p w14:paraId="62144948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r w:rsidRPr="004A6676">
              <w:rPr>
                <w:rFonts w:ascii="Courier New" w:hAnsi="Courier New" w:cs="Courier New"/>
                <w:color w:val="098658"/>
                <w:sz w:val="24"/>
                <w:szCs w:val="24"/>
              </w:rPr>
              <w:t>4</w:t>
            </w:r>
          </w:p>
          <w:p w14:paraId="3F4C3D14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ul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bx</w:t>
            </w:r>
            <w:proofErr w:type="spellEnd"/>
          </w:p>
          <w:p w14:paraId="6ACFEDA6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mov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di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eax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;</w:t>
            </w:r>
            <w:proofErr w:type="gram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сохраняем результат произведения, номер элемента добавим в </w:t>
            </w:r>
            <w:proofErr w:type="spellStart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>осн</w:t>
            </w:r>
            <w:proofErr w:type="spellEnd"/>
            <w:r w:rsidRPr="004A6676">
              <w:rPr>
                <w:rFonts w:ascii="Courier New" w:hAnsi="Courier New" w:cs="Courier New"/>
                <w:color w:val="008000"/>
                <w:sz w:val="24"/>
                <w:szCs w:val="24"/>
              </w:rPr>
              <w:t xml:space="preserve"> программе</w:t>
            </w:r>
          </w:p>
          <w:p w14:paraId="45DCDAC9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si</w:t>
            </w:r>
            <w:proofErr w:type="spellEnd"/>
          </w:p>
          <w:p w14:paraId="44C236FF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bx</w:t>
            </w:r>
            <w:proofErr w:type="spellEnd"/>
          </w:p>
          <w:p w14:paraId="69C4B6A4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  <w:lang w:val="en-US"/>
              </w:rPr>
              <w:t>pop</w:t>
            </w: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  <w:lang w:val="en-US"/>
              </w:rPr>
              <w:t>eax</w:t>
            </w:r>
            <w:proofErr w:type="spellEnd"/>
          </w:p>
          <w:p w14:paraId="3A9FA1E5" w14:textId="77777777" w:rsidR="004A6676" w:rsidRPr="004A6676" w:rsidRDefault="004A6676" w:rsidP="004A6676">
            <w:pPr>
              <w:shd w:val="clear" w:color="auto" w:fill="FFFFFF"/>
              <w:ind w:firstLine="709"/>
              <w:rPr>
                <w:rFonts w:ascii="Courier New" w:hAnsi="Courier New" w:cs="Courier New"/>
                <w:color w:val="3B3B3B"/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  <w:lang w:val="en-US"/>
              </w:rPr>
              <w:t xml:space="preserve">    </w:t>
            </w:r>
            <w:proofErr w:type="spellStart"/>
            <w:r w:rsidRPr="004A6676">
              <w:rPr>
                <w:rFonts w:ascii="Courier New" w:hAnsi="Courier New" w:cs="Courier New"/>
                <w:color w:val="AF00DB"/>
                <w:sz w:val="24"/>
                <w:szCs w:val="24"/>
              </w:rPr>
              <w:t>ret</w:t>
            </w:r>
            <w:proofErr w:type="spellEnd"/>
          </w:p>
          <w:p w14:paraId="73ADDD09" w14:textId="0D47B485" w:rsidR="00AB67C2" w:rsidRPr="004259D0" w:rsidRDefault="004A6676" w:rsidP="004A6676">
            <w:pPr>
              <w:shd w:val="clear" w:color="auto" w:fill="FFFFFF"/>
              <w:ind w:firstLine="709"/>
              <w:rPr>
                <w:sz w:val="24"/>
                <w:szCs w:val="24"/>
              </w:rPr>
            </w:pPr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%</w:t>
            </w:r>
            <w:proofErr w:type="spellStart"/>
            <w:r w:rsidRPr="004A6676">
              <w:rPr>
                <w:rFonts w:ascii="Courier New" w:hAnsi="Courier New" w:cs="Courier New"/>
                <w:color w:val="0000FF"/>
                <w:sz w:val="24"/>
                <w:szCs w:val="24"/>
              </w:rPr>
              <w:t>include</w:t>
            </w:r>
            <w:proofErr w:type="spellEnd"/>
            <w:r w:rsidRPr="004A6676">
              <w:rPr>
                <w:rFonts w:ascii="Courier New" w:hAnsi="Courier New" w:cs="Courier New"/>
                <w:color w:val="3B3B3B"/>
                <w:sz w:val="24"/>
                <w:szCs w:val="24"/>
              </w:rPr>
              <w:t xml:space="preserve"> </w:t>
            </w:r>
            <w:r w:rsidRPr="004A6676">
              <w:rPr>
                <w:rFonts w:ascii="Courier New" w:hAnsi="Courier New" w:cs="Courier New"/>
                <w:color w:val="A31515"/>
                <w:sz w:val="24"/>
                <w:szCs w:val="24"/>
              </w:rPr>
              <w:t>"matrixLib.asm"</w:t>
            </w:r>
          </w:p>
        </w:tc>
      </w:tr>
    </w:tbl>
    <w:p w14:paraId="0AD6C2F1" w14:textId="77777777" w:rsidR="00D463E4" w:rsidRDefault="00D463E4" w:rsidP="004259D0">
      <w:pPr>
        <w:spacing w:line="360" w:lineRule="auto"/>
        <w:ind w:firstLine="709"/>
        <w:jc w:val="both"/>
        <w:rPr>
          <w:sz w:val="28"/>
          <w:szCs w:val="28"/>
        </w:rPr>
      </w:pPr>
    </w:p>
    <w:p w14:paraId="1B6470E3" w14:textId="06266AAB" w:rsidR="004259D0" w:rsidRDefault="004259D0" w:rsidP="004259D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таблице 1 представлены тесты.</w:t>
      </w:r>
    </w:p>
    <w:p w14:paraId="2A7BEC36" w14:textId="1A070C02" w:rsidR="004259D0" w:rsidRDefault="004259D0" w:rsidP="00AB67C2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Таблица 1 – Тесты программы</w:t>
      </w:r>
    </w:p>
    <w:tbl>
      <w:tblPr>
        <w:tblStyle w:val="aa"/>
        <w:tblW w:w="10137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34"/>
        <w:gridCol w:w="457"/>
        <w:gridCol w:w="457"/>
        <w:gridCol w:w="457"/>
        <w:gridCol w:w="458"/>
        <w:gridCol w:w="457"/>
        <w:gridCol w:w="457"/>
        <w:gridCol w:w="458"/>
        <w:gridCol w:w="457"/>
        <w:gridCol w:w="457"/>
        <w:gridCol w:w="457"/>
        <w:gridCol w:w="458"/>
        <w:gridCol w:w="457"/>
        <w:gridCol w:w="457"/>
        <w:gridCol w:w="458"/>
        <w:gridCol w:w="457"/>
        <w:gridCol w:w="457"/>
        <w:gridCol w:w="457"/>
        <w:gridCol w:w="458"/>
        <w:gridCol w:w="457"/>
        <w:gridCol w:w="457"/>
        <w:gridCol w:w="458"/>
      </w:tblGrid>
      <w:tr w:rsidR="008212E8" w14:paraId="4AA715EF" w14:textId="77777777" w:rsidTr="00B833AC">
        <w:tc>
          <w:tcPr>
            <w:tcW w:w="534" w:type="dxa"/>
            <w:tcBorders>
              <w:bottom w:val="single" w:sz="4" w:space="0" w:color="auto"/>
            </w:tcBorders>
          </w:tcPr>
          <w:p w14:paraId="02F1EEA8" w14:textId="2680A616" w:rsidR="008212E8" w:rsidRPr="008212E8" w:rsidRDefault="008212E8" w:rsidP="008212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3201" w:type="dxa"/>
            <w:gridSpan w:val="7"/>
            <w:tcBorders>
              <w:bottom w:val="single" w:sz="4" w:space="0" w:color="auto"/>
            </w:tcBorders>
          </w:tcPr>
          <w:p w14:paraId="05704256" w14:textId="40070E1E" w:rsidR="008212E8" w:rsidRPr="008212E8" w:rsidRDefault="008212E8" w:rsidP="008212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3201" w:type="dxa"/>
            <w:gridSpan w:val="7"/>
            <w:tcBorders>
              <w:bottom w:val="single" w:sz="4" w:space="0" w:color="auto"/>
            </w:tcBorders>
          </w:tcPr>
          <w:p w14:paraId="6E3997AD" w14:textId="795BD862" w:rsidR="008212E8" w:rsidRPr="008212E8" w:rsidRDefault="008212E8" w:rsidP="008212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201" w:type="dxa"/>
            <w:gridSpan w:val="7"/>
            <w:tcBorders>
              <w:bottom w:val="single" w:sz="4" w:space="0" w:color="auto"/>
            </w:tcBorders>
          </w:tcPr>
          <w:p w14:paraId="2345DFCA" w14:textId="17C6E1A5" w:rsidR="008212E8" w:rsidRPr="008212E8" w:rsidRDefault="008212E8" w:rsidP="008212E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ный результат</w:t>
            </w:r>
          </w:p>
        </w:tc>
      </w:tr>
      <w:tr w:rsidR="00B833AC" w14:paraId="1B49E143" w14:textId="77777777" w:rsidTr="00B833AC">
        <w:tc>
          <w:tcPr>
            <w:tcW w:w="53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14:paraId="07014B98" w14:textId="0AF45CB4" w:rsidR="00B833AC" w:rsidRPr="008212E8" w:rsidRDefault="00B833AC" w:rsidP="00B833AC">
            <w:pPr>
              <w:jc w:val="center"/>
              <w:rPr>
                <w:sz w:val="28"/>
                <w:szCs w:val="28"/>
              </w:rPr>
            </w:pPr>
            <w:r w:rsidRPr="008212E8">
              <w:rPr>
                <w:sz w:val="28"/>
                <w:szCs w:val="28"/>
              </w:rPr>
              <w:t>1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57BDAA8F" w14:textId="7B6035C8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5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2450D76" w14:textId="34FC4181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E2235B8" w14:textId="4C69B17A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6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173A31F" w14:textId="2B509B79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-3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C45967C" w14:textId="34429581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12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4AACBB2" w14:textId="530C0429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17552B6E" w14:textId="2A5C53B8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103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396FE48B" w14:textId="7689BF98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5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49F6A36" w14:textId="2AFB6E11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11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2BA588F" w14:textId="0C827AF7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6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1E42F9C" w14:textId="4D94188C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A0315FE" w14:textId="0CC0462D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2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36F6C18" w14:textId="2102B68F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7492B5BF" w14:textId="045F9690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03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3B536935" w14:textId="1BBCDA2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5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9F7E3CF" w14:textId="3709447C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11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5EB2F9B" w14:textId="799525BB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6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A8DF1A7" w14:textId="69D56B38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27C4AD1" w14:textId="3B7F3FF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2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54F01C7" w14:textId="1BC529BE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1303FE92" w14:textId="75DF170A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03</w:t>
            </w:r>
          </w:p>
        </w:tc>
      </w:tr>
      <w:tr w:rsidR="00B833AC" w14:paraId="340E925E" w14:textId="77777777" w:rsidTr="00B833AC">
        <w:tc>
          <w:tcPr>
            <w:tcW w:w="534" w:type="dxa"/>
            <w:vMerge/>
            <w:tcBorders>
              <w:right w:val="single" w:sz="4" w:space="0" w:color="auto"/>
            </w:tcBorders>
          </w:tcPr>
          <w:p w14:paraId="7C537FFB" w14:textId="77777777" w:rsidR="00B833AC" w:rsidRPr="008212E8" w:rsidRDefault="00B833AC" w:rsidP="00B833A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A61CCAD" w14:textId="33048AB1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4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04F5D282" w14:textId="504981C4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6599678B" w14:textId="4A1C3DB0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-7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492620AE" w14:textId="550FD53E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56C07D3D" w14:textId="220A3CFE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11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319178AF" w14:textId="7DD295BD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4CF9E27" w14:textId="0A894208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23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BF30A13" w14:textId="621FB946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4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55D62E74" w14:textId="2A8B286F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10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14C0F0C9" w14:textId="6993E6BC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7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48E1FDED" w14:textId="48A6A697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1</w:t>
            </w:r>
            <w:r w:rsidRPr="00B833AC">
              <w:rPr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20D73BB3" w14:textId="40324FBB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1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7C1A0A41" w14:textId="3DB9E0D4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E0863B7" w14:textId="07A2BF96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3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2E61FF2" w14:textId="0A83E39B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4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01647729" w14:textId="00BF6649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10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063C1745" w14:textId="49C3C21B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7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4A556E76" w14:textId="75FA5980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14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A7B7346" w14:textId="20488B0C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1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7D022D2D" w14:textId="1A0B1577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78C1500" w14:textId="3643425C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3</w:t>
            </w:r>
          </w:p>
        </w:tc>
      </w:tr>
      <w:tr w:rsidR="00B833AC" w14:paraId="14D3725E" w14:textId="77777777" w:rsidTr="00B833AC">
        <w:tc>
          <w:tcPr>
            <w:tcW w:w="534" w:type="dxa"/>
            <w:vMerge/>
            <w:tcBorders>
              <w:right w:val="single" w:sz="4" w:space="0" w:color="auto"/>
            </w:tcBorders>
          </w:tcPr>
          <w:p w14:paraId="2E11F32C" w14:textId="77777777" w:rsidR="00B833AC" w:rsidRPr="008212E8" w:rsidRDefault="00B833AC" w:rsidP="00B833A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1AA9C5B" w14:textId="05B27C50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7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093CF979" w14:textId="670DDC6E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-15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033B4319" w14:textId="19CE6206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3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1389B9AB" w14:textId="4C44C7D1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-4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25A4840F" w14:textId="15E992AE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8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336AFA17" w14:textId="57E20BBF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A090AB7" w14:textId="4EB6DA50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5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7ECD776" w14:textId="099C9D8F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7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1412A090" w14:textId="5855360A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15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29A66DDC" w14:textId="5806F539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3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70D15794" w14:textId="1DFA7283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4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2A19AD9F" w14:textId="2C07C729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8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3626731F" w14:textId="417032E1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C1B353D" w14:textId="085CCA6B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5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AD66237" w14:textId="4D558BE1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7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D82B7F7" w14:textId="65E4030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15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2AD84C5C" w14:textId="775486D8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3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46F61FCA" w14:textId="00C5F6DF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4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6B2E7554" w14:textId="459C79CA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8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7057F566" w14:textId="1EF91DBE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96E3AD2" w14:textId="55F6BB6B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5</w:t>
            </w:r>
          </w:p>
        </w:tc>
      </w:tr>
      <w:tr w:rsidR="00B833AC" w14:paraId="5D43D0F3" w14:textId="77777777" w:rsidTr="00B833AC">
        <w:tc>
          <w:tcPr>
            <w:tcW w:w="534" w:type="dxa"/>
            <w:vMerge/>
            <w:tcBorders>
              <w:right w:val="single" w:sz="4" w:space="0" w:color="auto"/>
            </w:tcBorders>
          </w:tcPr>
          <w:p w14:paraId="0ED73F2B" w14:textId="77777777" w:rsidR="00B833AC" w:rsidRPr="008212E8" w:rsidRDefault="00B833AC" w:rsidP="00B833A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29EFEE1" w14:textId="5CC263CB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1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58A4E8A9" w14:textId="5BE8460C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-10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97E7D07" w14:textId="4CA6A246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34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148F4306" w14:textId="7E0A3D4B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14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570AE99C" w14:textId="69DE5A62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7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58B0FADC" w14:textId="123E506C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894A70F" w14:textId="7BA00B82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4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9D9BBD3" w14:textId="6ACE14D4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51074B2B" w14:textId="125A92A7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1FDB8F55" w14:textId="0A8A8DB8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34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45167A22" w14:textId="556D2161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0A58446B" w14:textId="34EF5642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7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77457D15" w14:textId="6BFF8DEA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FDC8205" w14:textId="3D7B2E65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4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974C92B" w14:textId="7580D6F4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605637CF" w14:textId="6AC33BBC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66A7DB16" w14:textId="5ED7871E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34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508CC17E" w14:textId="0D67725A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2E7EB32" w14:textId="549AA21D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7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5636B0A2" w14:textId="4B4A0DF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B231E08" w14:textId="7305EDD4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4</w:t>
            </w:r>
          </w:p>
        </w:tc>
      </w:tr>
      <w:tr w:rsidR="00B833AC" w14:paraId="3589ABDA" w14:textId="77777777" w:rsidTr="00B833AC">
        <w:tc>
          <w:tcPr>
            <w:tcW w:w="53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14:paraId="0DB3F563" w14:textId="77777777" w:rsidR="00B833AC" w:rsidRPr="008212E8" w:rsidRDefault="00B833AC" w:rsidP="00B833A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4BD99B26" w14:textId="356F65A8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23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621E5E1" w14:textId="2A8D9050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11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D7CEA38" w14:textId="7EA8E683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56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C321507" w14:textId="30A018CA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85D673C" w14:textId="27E6F5D4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-8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24E63C1" w14:textId="62719450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455BFCE" w14:textId="26478729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-33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68ABE965" w14:textId="39AFAEDC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3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625C44D" w14:textId="790ED20B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1E87413" w14:textId="1793DD04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56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DB9B5ED" w14:textId="110AF649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3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8850156" w14:textId="79D08EA5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8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19141F2" w14:textId="79EBDA94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9BA493" w14:textId="20B93009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33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5A057610" w14:textId="4581D3F4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3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E8F3BC6" w14:textId="20AD0DE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7F4ED59" w14:textId="29FA7391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56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A42680C" w14:textId="08303AB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3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09E3973" w14:textId="3D48A145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8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10EC73F" w14:textId="265FAF68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EFE86E3" w14:textId="3FD8EC5E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33</w:t>
            </w:r>
          </w:p>
        </w:tc>
      </w:tr>
      <w:tr w:rsidR="00B833AC" w14:paraId="4E0A09EE" w14:textId="77777777" w:rsidTr="00B833AC">
        <w:tc>
          <w:tcPr>
            <w:tcW w:w="53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14:paraId="7D92878F" w14:textId="5B95120C" w:rsidR="00B833AC" w:rsidRPr="008212E8" w:rsidRDefault="00B833AC" w:rsidP="00B833AC">
            <w:pPr>
              <w:jc w:val="center"/>
              <w:rPr>
                <w:sz w:val="28"/>
                <w:szCs w:val="28"/>
              </w:rPr>
            </w:pPr>
            <w:r w:rsidRPr="008212E8">
              <w:rPr>
                <w:sz w:val="28"/>
                <w:szCs w:val="28"/>
              </w:rPr>
              <w:t>2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79677015" w14:textId="0F7D0F71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1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043CEA4" w14:textId="4BC61D65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45B2A8B" w14:textId="7FDA8D63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99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87BDC7C" w14:textId="040D88BC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23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2C62730" w14:textId="4F554180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-14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6DA215F" w14:textId="14BE9EAC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093F178D" w14:textId="6FD9F7C9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0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54772E20" w14:textId="6CBCBFBE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B315A69" w14:textId="2014D9AE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F6677B7" w14:textId="5AEFB336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99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90B6DD8" w14:textId="38BB1800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23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6819A17" w14:textId="7C949BBA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14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50114B0" w14:textId="6C2725B4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15835D7C" w14:textId="34DE6367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0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6BA624B4" w14:textId="75BF6BC1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FDAF23E" w14:textId="4B95CF2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D8C213E" w14:textId="4D384DA7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99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3E436DE" w14:textId="0407D4A4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23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519B97D" w14:textId="3B754A4E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14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6EDDE41" w14:textId="1DB06B0E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7E744863" w14:textId="1407ADF6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0</w:t>
            </w:r>
          </w:p>
        </w:tc>
      </w:tr>
      <w:tr w:rsidR="00B833AC" w14:paraId="00FFB9E0" w14:textId="77777777" w:rsidTr="00B833AC">
        <w:tc>
          <w:tcPr>
            <w:tcW w:w="534" w:type="dxa"/>
            <w:vMerge/>
            <w:tcBorders>
              <w:right w:val="single" w:sz="4" w:space="0" w:color="auto"/>
            </w:tcBorders>
          </w:tcPr>
          <w:p w14:paraId="722BD4FC" w14:textId="77777777" w:rsidR="00B833AC" w:rsidRPr="008212E8" w:rsidRDefault="00B833AC" w:rsidP="00B833A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696CC79" w14:textId="74F46BE2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322EFA6D" w14:textId="08C41013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-9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F49F17A" w14:textId="4FABAE06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12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62C1B2E7" w14:textId="18359658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-6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3BF9431A" w14:textId="4AF356F3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43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64900799" w14:textId="78788997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47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480598B" w14:textId="095EF9D7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89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AF7DE9F" w14:textId="52982761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22244B49" w14:textId="322BA096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9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6568FAF8" w14:textId="4EBC66FE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2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0770F8EE" w14:textId="2CC80992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6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140A671B" w14:textId="11240414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43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6E222377" w14:textId="2DBD252B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47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EB76FF6" w14:textId="4C47BB69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89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E4F0137" w14:textId="05A980DA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7EE7472" w14:textId="52C0CD70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9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21F60E9C" w14:textId="49961BE7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2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779B3E4D" w14:textId="1EB93B12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6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19B202B1" w14:textId="431BE65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43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5D1DF75F" w14:textId="205FCE41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47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61A7E4C1" w14:textId="16784DC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89</w:t>
            </w:r>
          </w:p>
        </w:tc>
      </w:tr>
      <w:tr w:rsidR="00B833AC" w14:paraId="2B8A5BCB" w14:textId="77777777" w:rsidTr="00B833AC">
        <w:tc>
          <w:tcPr>
            <w:tcW w:w="534" w:type="dxa"/>
            <w:vMerge/>
            <w:tcBorders>
              <w:right w:val="single" w:sz="4" w:space="0" w:color="auto"/>
            </w:tcBorders>
          </w:tcPr>
          <w:p w14:paraId="6D8A8038" w14:textId="77777777" w:rsidR="00B833AC" w:rsidRPr="008212E8" w:rsidRDefault="00B833AC" w:rsidP="00B833A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565C6DF" w14:textId="6774D203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-4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5C8B5F5B" w14:textId="133D7589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65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69D61A1F" w14:textId="16105E6E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-30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55B4FEF6" w14:textId="0D036DDE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1BA60C32" w14:textId="5FC12A2A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25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C2E920F" w14:textId="107B88E5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1A6369F" w14:textId="10898132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-4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08A3E30" w14:textId="76ED8E59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4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62809BC4" w14:textId="127AD90E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65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7AE4905B" w14:textId="0DE5B725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30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2D82F150" w14:textId="40AFBDBD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13706674" w14:textId="310ED77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5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5A172231" w14:textId="216C1DD0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4879887" w14:textId="4BC06F88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4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0F34E02" w14:textId="204BE385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4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310469D6" w14:textId="1A642934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65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115CF8AF" w14:textId="0F8D7919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30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36BCFF0E" w14:textId="416B7951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0B919FBE" w14:textId="5319EBF8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5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6CAA05D3" w14:textId="247E773E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1AE6CA2" w14:textId="22B1397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4</w:t>
            </w:r>
          </w:p>
        </w:tc>
      </w:tr>
      <w:tr w:rsidR="00B833AC" w14:paraId="004CC591" w14:textId="77777777" w:rsidTr="00B833AC">
        <w:tc>
          <w:tcPr>
            <w:tcW w:w="534" w:type="dxa"/>
            <w:vMerge/>
            <w:tcBorders>
              <w:right w:val="single" w:sz="4" w:space="0" w:color="auto"/>
            </w:tcBorders>
          </w:tcPr>
          <w:p w14:paraId="75F04586" w14:textId="77777777" w:rsidR="00B833AC" w:rsidRPr="008212E8" w:rsidRDefault="00B833AC" w:rsidP="00B833A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DA80A29" w14:textId="3089F487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45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529A90B3" w14:textId="5D2FEF58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37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0EADF9A6" w14:textId="12FDFDC7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2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434F07E2" w14:textId="7DA2BE4A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-1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9EE33E1" w14:textId="676B1CDC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0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52492337" w14:textId="73FE6379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-3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AD8E512" w14:textId="013B0C6D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2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DD8D98D" w14:textId="30838C60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45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131ED349" w14:textId="41ACFBCB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37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209C61ED" w14:textId="2444681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2A6582BD" w14:textId="6F5965C2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1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135544A2" w14:textId="53A1C0E8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0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936C8A0" w14:textId="7F7260D0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3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5BB90CB" w14:textId="61F91847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17AEA074" w14:textId="03F5C5E6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45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214E3A6A" w14:textId="06B5C939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37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5123B7CB" w14:textId="06F539D2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624EC4EE" w14:textId="08B7E3EA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1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02E5C4AB" w14:textId="11AF4B72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0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3B67E4E" w14:textId="0CEE1A2D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3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B185A4B" w14:textId="256EE7F2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</w:t>
            </w:r>
          </w:p>
        </w:tc>
      </w:tr>
      <w:tr w:rsidR="00B833AC" w14:paraId="6668AAD0" w14:textId="77777777" w:rsidTr="00B833AC">
        <w:tc>
          <w:tcPr>
            <w:tcW w:w="53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14:paraId="1C4408BF" w14:textId="77777777" w:rsidR="00B833AC" w:rsidRPr="008212E8" w:rsidRDefault="00B833AC" w:rsidP="00B833A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9103C49" w14:textId="515861A0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3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EE5ADE2" w14:textId="46A62186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C4CB08F" w14:textId="6E60F448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6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51E48B9" w14:textId="45380E95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5D8B4D3" w14:textId="5D1FF157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11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59DF7C4" w14:textId="51DBC1AC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10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836F05F" w14:textId="397DE192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-1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4EB04201" w14:textId="2C253A6E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3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AE103DE" w14:textId="2B3F5140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55E3DE2" w14:textId="371CBC1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6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B78BF9A" w14:textId="6467E4BD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25B28C6" w14:textId="00BF1D9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1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E3805C0" w14:textId="3EDE4DFE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10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6417E13" w14:textId="7162EEF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1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498E8B53" w14:textId="2AC50036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3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C83C2B2" w14:textId="62A5F487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5D114CF" w14:textId="13A2C1E0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6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11823A4" w14:textId="65F47841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61C0745" w14:textId="6EB63332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1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C4FC0D9" w14:textId="5ED70058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10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AA63C6B" w14:textId="7935217B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1</w:t>
            </w:r>
          </w:p>
        </w:tc>
      </w:tr>
      <w:tr w:rsidR="00B833AC" w14:paraId="352A14A0" w14:textId="77777777" w:rsidTr="00B833AC">
        <w:tc>
          <w:tcPr>
            <w:tcW w:w="53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14:paraId="586DD483" w14:textId="00E23A18" w:rsidR="00B833AC" w:rsidRPr="008212E8" w:rsidRDefault="00B833AC" w:rsidP="00B833AC">
            <w:pPr>
              <w:jc w:val="center"/>
              <w:rPr>
                <w:sz w:val="28"/>
                <w:szCs w:val="28"/>
              </w:rPr>
            </w:pPr>
            <w:r w:rsidRPr="008212E8">
              <w:rPr>
                <w:sz w:val="28"/>
                <w:szCs w:val="28"/>
              </w:rPr>
              <w:t>3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087E9576" w14:textId="2D436D3D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4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B388A9C" w14:textId="0EC296C7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32A6C19" w14:textId="5A1F0D0F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7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D81C470" w14:textId="110D3DFF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45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659CFDD" w14:textId="3735D728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23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E87F63A" w14:textId="3E9CD9D7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11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00FDD79B" w14:textId="069CED29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10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25450231" w14:textId="1543B94D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4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371E412" w14:textId="7523CB51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3477CD1" w14:textId="4816F0C8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7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88C19DF" w14:textId="72DC99B2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1C93F7B" w14:textId="6D4BFC79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3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094FF64" w14:textId="14A35235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0F167188" w14:textId="7D7482A4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0</w:t>
            </w:r>
          </w:p>
        </w:tc>
        <w:tc>
          <w:tcPr>
            <w:tcW w:w="45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6B0E1C7C" w14:textId="7FFA01C4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4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767B616" w14:textId="3522A8ED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0C13958" w14:textId="0DB75528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7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FC1A629" w14:textId="4D4A96D4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310276C" w14:textId="41891ECE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3</w:t>
            </w:r>
          </w:p>
        </w:tc>
        <w:tc>
          <w:tcPr>
            <w:tcW w:w="45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DC525DF" w14:textId="446F8BDE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5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3F4AD715" w14:textId="0655A4FC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0</w:t>
            </w:r>
          </w:p>
        </w:tc>
      </w:tr>
      <w:tr w:rsidR="00B833AC" w14:paraId="09D6C83D" w14:textId="77777777" w:rsidTr="00B833AC">
        <w:tc>
          <w:tcPr>
            <w:tcW w:w="534" w:type="dxa"/>
            <w:vMerge/>
            <w:tcBorders>
              <w:right w:val="single" w:sz="4" w:space="0" w:color="auto"/>
            </w:tcBorders>
          </w:tcPr>
          <w:p w14:paraId="2A66095B" w14:textId="77777777" w:rsidR="00B833AC" w:rsidRPr="008212E8" w:rsidRDefault="00B833AC" w:rsidP="00B833AC">
            <w:pPr>
              <w:jc w:val="center"/>
              <w:rPr>
                <w:lang w:val="en-US"/>
              </w:rPr>
            </w:pP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781A99F" w14:textId="4D42EEF9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3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34551021" w14:textId="13AAF6F7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-3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3E5893E3" w14:textId="20D123F8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4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672E3365" w14:textId="125DAA74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727691EA" w14:textId="533CC594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56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9C8B13F" w14:textId="38FA08DA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-24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344A5D0" w14:textId="0557A8EF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20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B99F3ED" w14:textId="79C4D366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3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0C2FC35C" w14:textId="7F52D493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1F66686E" w14:textId="7C258C85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4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36C10CCB" w14:textId="6659C2AC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27149081" w14:textId="7BC9EA19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56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5AF866A6" w14:textId="491E9409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686DA94" w14:textId="43341D79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0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E7C254C" w14:textId="1EA70927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3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7BAFC406" w14:textId="0916DA17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21001E48" w14:textId="4CB94B51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4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1C966CA0" w14:textId="7B8B4DA5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51D20001" w14:textId="2A2EB05F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56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005703F4" w14:textId="5C31090C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53F5619" w14:textId="6034F7B6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0</w:t>
            </w:r>
          </w:p>
        </w:tc>
      </w:tr>
      <w:tr w:rsidR="00B833AC" w14:paraId="05092F39" w14:textId="77777777" w:rsidTr="00B833AC">
        <w:tc>
          <w:tcPr>
            <w:tcW w:w="534" w:type="dxa"/>
            <w:vMerge/>
            <w:tcBorders>
              <w:right w:val="single" w:sz="4" w:space="0" w:color="auto"/>
            </w:tcBorders>
          </w:tcPr>
          <w:p w14:paraId="0FCC9525" w14:textId="77777777" w:rsidR="00B833AC" w:rsidRPr="008212E8" w:rsidRDefault="00B833AC" w:rsidP="00B833AC">
            <w:pPr>
              <w:jc w:val="center"/>
              <w:rPr>
                <w:lang w:val="en-US"/>
              </w:rPr>
            </w:pP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6825CC5" w14:textId="044D5684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-11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22DD17A" w14:textId="25FCC32C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72C9FBFA" w14:textId="3CFC2007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35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49D48AAC" w14:textId="64B33157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2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79D8D534" w14:textId="3A266845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27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0E781B3D" w14:textId="43C7627E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-100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0B9A3A4" w14:textId="2316AA17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-59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CC7920F" w14:textId="415B9368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11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6F3B2E3A" w14:textId="7132DE8F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C694CAC" w14:textId="479115BA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35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7EAF4802" w14:textId="23FB4B20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2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256A79A7" w14:textId="7A7DDA32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7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00C9B824" w14:textId="4928AC9F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100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5A9E098" w14:textId="38731E5D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59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11A04CD" w14:textId="6B0FDF99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11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0E37331F" w14:textId="5B01F2A8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76B0EF78" w14:textId="74C6FD75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35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7CDFCC2C" w14:textId="10F656F6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2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30A89E4F" w14:textId="5572CCBE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27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FCE0CF2" w14:textId="302589C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b/>
                <w:bCs/>
                <w:sz w:val="24"/>
                <w:szCs w:val="24"/>
              </w:rPr>
              <w:t>-100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ED38E5C" w14:textId="2B22D788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59</w:t>
            </w:r>
          </w:p>
        </w:tc>
      </w:tr>
      <w:tr w:rsidR="00B833AC" w14:paraId="4A3D7CA5" w14:textId="77777777" w:rsidTr="00B833AC">
        <w:tc>
          <w:tcPr>
            <w:tcW w:w="534" w:type="dxa"/>
            <w:vMerge/>
            <w:tcBorders>
              <w:right w:val="single" w:sz="4" w:space="0" w:color="auto"/>
            </w:tcBorders>
          </w:tcPr>
          <w:p w14:paraId="4C656257" w14:textId="77777777" w:rsidR="00B833AC" w:rsidRPr="008212E8" w:rsidRDefault="00B833AC" w:rsidP="00B833AC">
            <w:pPr>
              <w:jc w:val="center"/>
              <w:rPr>
                <w:lang w:val="en-US"/>
              </w:rPr>
            </w:pP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87A8C21" w14:textId="76176E0E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56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05EB6BD" w14:textId="406D23AB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0C9547F5" w14:textId="710E3D0A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15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55F62691" w14:textId="4A48A563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5F327B17" w14:textId="5FFDB170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5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2EA90935" w14:textId="228CF3CD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5D306A7" w14:textId="1471B859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1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2BB30AB0" w14:textId="33609E04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56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0EADC97F" w14:textId="299872CE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-3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3C17D285" w14:textId="7C245D31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5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78F419CC" w14:textId="63E0FCA8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78E8D03" w14:textId="27475CB0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5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2C48721" w14:textId="695A76A6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-24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880CB11" w14:textId="6F503476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FFB08FE" w14:textId="72B3402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56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6C94CC7E" w14:textId="61B086B5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-3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2375DDE9" w14:textId="4C2CC1AB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5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nil"/>
            </w:tcBorders>
          </w:tcPr>
          <w:p w14:paraId="7BCEE8EA" w14:textId="6C0E96E2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4BCA5ED4" w14:textId="06BF4D2C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5</w:t>
            </w:r>
          </w:p>
        </w:tc>
        <w:tc>
          <w:tcPr>
            <w:tcW w:w="457" w:type="dxa"/>
            <w:tcBorders>
              <w:top w:val="nil"/>
              <w:left w:val="nil"/>
              <w:bottom w:val="nil"/>
              <w:right w:val="nil"/>
            </w:tcBorders>
          </w:tcPr>
          <w:p w14:paraId="2DA4D4BE" w14:textId="74004834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-24</w:t>
            </w:r>
          </w:p>
        </w:tc>
        <w:tc>
          <w:tcPr>
            <w:tcW w:w="458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7823BD1" w14:textId="49DEEE13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1</w:t>
            </w:r>
          </w:p>
        </w:tc>
      </w:tr>
      <w:tr w:rsidR="00B833AC" w14:paraId="69521438" w14:textId="77777777" w:rsidTr="00B833AC">
        <w:tc>
          <w:tcPr>
            <w:tcW w:w="53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14:paraId="33E396DD" w14:textId="77777777" w:rsidR="00B833AC" w:rsidRPr="008212E8" w:rsidRDefault="00B833AC" w:rsidP="00B833AC">
            <w:pPr>
              <w:jc w:val="center"/>
              <w:rPr>
                <w:lang w:val="en-US"/>
              </w:rPr>
            </w:pP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3D1F7CB8" w14:textId="69B9DCA3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0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C006FEA" w14:textId="1A523CCC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7D25261" w14:textId="5FF320F2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0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AF1C25" w14:textId="0D43BEA8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0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AD7872A" w14:textId="4667FD19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-4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9693A49" w14:textId="1E657AE1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</w:rPr>
            </w:pPr>
            <w:r w:rsidRPr="00B833AC">
              <w:rPr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EDEF2A" w14:textId="3627D890" w:rsidR="00B833AC" w:rsidRPr="00B833AC" w:rsidRDefault="00B833AC" w:rsidP="00B833AC">
            <w:pPr>
              <w:jc w:val="center"/>
              <w:rPr>
                <w:sz w:val="24"/>
                <w:szCs w:val="24"/>
              </w:rPr>
            </w:pPr>
            <w:r w:rsidRPr="00B833AC">
              <w:rPr>
                <w:sz w:val="24"/>
                <w:szCs w:val="24"/>
              </w:rPr>
              <w:t>7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16FD06A3" w14:textId="72F988E0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0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3F44FAB" w14:textId="35A7ECE6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EA10C4A" w14:textId="5C65EED2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0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361636E" w14:textId="7FD8807D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45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301FB2" w14:textId="6FA1EE4D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4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33CB400" w14:textId="6E30748D" w:rsidR="00B833AC" w:rsidRPr="00B833AC" w:rsidRDefault="00B833AC" w:rsidP="00B833AC">
            <w:pPr>
              <w:jc w:val="center"/>
              <w:rPr>
                <w:b/>
                <w:bCs/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11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AD230A8" w14:textId="5A0C0A45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7</w:t>
            </w:r>
          </w:p>
        </w:tc>
        <w:tc>
          <w:tcPr>
            <w:tcW w:w="45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3CA1498A" w14:textId="08601A0F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0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28F08EE" w14:textId="69D46C0A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456451E" w14:textId="1541BD7D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0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CA63B48" w14:textId="160F0F92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45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03D1984" w14:textId="5AD51F7E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-4</w:t>
            </w:r>
          </w:p>
        </w:tc>
        <w:tc>
          <w:tcPr>
            <w:tcW w:w="4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308A70E" w14:textId="3D25FB3E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11</w:t>
            </w:r>
          </w:p>
        </w:tc>
        <w:tc>
          <w:tcPr>
            <w:tcW w:w="4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DFDB693" w14:textId="75244486" w:rsidR="00B833AC" w:rsidRPr="00B833AC" w:rsidRDefault="00B833AC" w:rsidP="00B833AC">
            <w:pPr>
              <w:jc w:val="center"/>
              <w:rPr>
                <w:sz w:val="24"/>
                <w:szCs w:val="24"/>
                <w:lang w:val="en-US"/>
              </w:rPr>
            </w:pPr>
            <w:r w:rsidRPr="00B833AC">
              <w:rPr>
                <w:sz w:val="24"/>
                <w:szCs w:val="24"/>
              </w:rPr>
              <w:t>7</w:t>
            </w:r>
          </w:p>
        </w:tc>
      </w:tr>
    </w:tbl>
    <w:p w14:paraId="520FE582" w14:textId="77777777" w:rsidR="008212E8" w:rsidRPr="008212E8" w:rsidRDefault="008212E8" w:rsidP="00AB67C2">
      <w:pPr>
        <w:ind w:firstLine="709"/>
        <w:jc w:val="both"/>
        <w:rPr>
          <w:sz w:val="28"/>
          <w:szCs w:val="28"/>
          <w:lang w:val="en-US"/>
        </w:rPr>
      </w:pPr>
    </w:p>
    <w:p w14:paraId="5842AA72" w14:textId="5CE120F8" w:rsidR="00F823B2" w:rsidRDefault="004259D0" w:rsidP="00F823B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ах 2, 3 и 4 представлен вывод тестов.</w:t>
      </w:r>
    </w:p>
    <w:p w14:paraId="1692236C" w14:textId="3AC3024F" w:rsidR="00F823B2" w:rsidRDefault="00FB5DC2" w:rsidP="004259D0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5C0C738E" wp14:editId="2FB7DAE2">
            <wp:extent cx="4518561" cy="4099824"/>
            <wp:effectExtent l="0" t="0" r="0" b="0"/>
            <wp:docPr id="16258128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2267" cy="410318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DE0E328" w14:textId="426778CD" w:rsidR="004259D0" w:rsidRDefault="004259D0" w:rsidP="004259D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 – Первый пример работы программы </w:t>
      </w:r>
    </w:p>
    <w:p w14:paraId="34F5B725" w14:textId="40081892" w:rsidR="00FB5DC2" w:rsidRDefault="00FB5DC2" w:rsidP="004259D0">
      <w:pPr>
        <w:spacing w:line="360" w:lineRule="auto"/>
        <w:jc w:val="center"/>
        <w:rPr>
          <w:sz w:val="28"/>
          <w:szCs w:val="28"/>
        </w:rPr>
      </w:pPr>
      <w:r w:rsidRPr="00FB5DC2">
        <w:rPr>
          <w:sz w:val="28"/>
          <w:szCs w:val="28"/>
        </w:rPr>
        <w:drawing>
          <wp:inline distT="0" distB="0" distL="0" distR="0" wp14:anchorId="11A37F9E" wp14:editId="5CDBA350">
            <wp:extent cx="4615968" cy="4160561"/>
            <wp:effectExtent l="0" t="0" r="0" b="0"/>
            <wp:docPr id="12526709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2670983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23448" cy="4167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BFEC4" w14:textId="663C5E2C" w:rsidR="004259D0" w:rsidRDefault="004259D0" w:rsidP="004259D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3 – Второй пример работы программы </w:t>
      </w:r>
    </w:p>
    <w:p w14:paraId="4C3E8477" w14:textId="280790CF" w:rsidR="00FB5DC2" w:rsidRDefault="00FB5DC2" w:rsidP="004259D0">
      <w:pPr>
        <w:spacing w:line="360" w:lineRule="auto"/>
        <w:jc w:val="center"/>
        <w:rPr>
          <w:sz w:val="28"/>
          <w:szCs w:val="28"/>
        </w:rPr>
      </w:pPr>
      <w:r w:rsidRPr="00FB5DC2">
        <w:rPr>
          <w:sz w:val="28"/>
          <w:szCs w:val="28"/>
        </w:rPr>
        <w:lastRenderedPageBreak/>
        <w:drawing>
          <wp:inline distT="0" distB="0" distL="0" distR="0" wp14:anchorId="454B13EA" wp14:editId="1DBC7E1C">
            <wp:extent cx="4489093" cy="4109976"/>
            <wp:effectExtent l="0" t="0" r="0" b="0"/>
            <wp:docPr id="9148213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4821376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93425" cy="4113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9CB68" w14:textId="309B2DF3" w:rsidR="004259D0" w:rsidRDefault="004259D0" w:rsidP="004259D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4 – Третий пример работы программы</w:t>
      </w:r>
    </w:p>
    <w:p w14:paraId="66A6D51E" w14:textId="54178014" w:rsidR="00F823B2" w:rsidRDefault="00F823B2" w:rsidP="004259D0">
      <w:pPr>
        <w:spacing w:line="360" w:lineRule="auto"/>
        <w:jc w:val="center"/>
        <w:rPr>
          <w:sz w:val="28"/>
          <w:szCs w:val="28"/>
        </w:rPr>
      </w:pPr>
      <w:r w:rsidRPr="00F823B2">
        <w:rPr>
          <w:sz w:val="28"/>
          <w:szCs w:val="28"/>
        </w:rPr>
        <w:drawing>
          <wp:inline distT="0" distB="0" distL="0" distR="0" wp14:anchorId="24995AE8" wp14:editId="2A412F61">
            <wp:extent cx="3590951" cy="1033470"/>
            <wp:effectExtent l="0" t="0" r="0" b="0"/>
            <wp:docPr id="2448592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4859282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90951" cy="1033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9BC95" w14:textId="5EA47845" w:rsidR="00F823B2" w:rsidRDefault="00F823B2" w:rsidP="004259D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5 – пример ввода некорректных данных</w:t>
      </w:r>
    </w:p>
    <w:p w14:paraId="293AB30F" w14:textId="35A30AFD" w:rsidR="004259D0" w:rsidRDefault="004259D0" w:rsidP="004259D0">
      <w:pPr>
        <w:spacing w:line="360" w:lineRule="auto"/>
        <w:ind w:firstLine="709"/>
        <w:jc w:val="both"/>
        <w:rPr>
          <w:sz w:val="28"/>
          <w:szCs w:val="28"/>
        </w:rPr>
      </w:pPr>
      <w:r w:rsidRPr="004259D0">
        <w:rPr>
          <w:b/>
          <w:bCs/>
          <w:sz w:val="28"/>
          <w:szCs w:val="28"/>
        </w:rPr>
        <w:t>Вывод</w:t>
      </w:r>
      <w:r>
        <w:rPr>
          <w:sz w:val="28"/>
          <w:szCs w:val="28"/>
        </w:rPr>
        <w:t>:</w:t>
      </w:r>
      <w:r w:rsidR="00040BAF">
        <w:rPr>
          <w:sz w:val="28"/>
          <w:szCs w:val="28"/>
        </w:rPr>
        <w:t xml:space="preserve"> были изучены алгоритмы обработки массивов и матриц в языке ассемблера, была создана программа по вводу и выводу матриц, а также перемещению элементов местами.</w:t>
      </w:r>
    </w:p>
    <w:p w14:paraId="2529B3FF" w14:textId="75E034B4" w:rsidR="004259D0" w:rsidRDefault="004259D0" w:rsidP="004259D0">
      <w:pPr>
        <w:spacing w:line="360" w:lineRule="auto"/>
        <w:ind w:firstLine="709"/>
        <w:jc w:val="both"/>
        <w:rPr>
          <w:sz w:val="28"/>
          <w:szCs w:val="28"/>
        </w:rPr>
      </w:pPr>
      <w:r w:rsidRPr="004259D0">
        <w:rPr>
          <w:b/>
          <w:bCs/>
          <w:sz w:val="28"/>
          <w:szCs w:val="28"/>
        </w:rPr>
        <w:t>Контрольные вопросы</w:t>
      </w:r>
      <w:r>
        <w:rPr>
          <w:sz w:val="28"/>
          <w:szCs w:val="28"/>
        </w:rPr>
        <w:t>:</w:t>
      </w:r>
    </w:p>
    <w:p w14:paraId="0E79A4AD" w14:textId="2CC15AB3" w:rsidR="00040BAF" w:rsidRPr="00040BAF" w:rsidRDefault="00040BAF" w:rsidP="00040BAF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40BAF">
        <w:rPr>
          <w:sz w:val="28"/>
          <w:szCs w:val="28"/>
        </w:rPr>
        <w:t>Почему в ассемблере не определены понятия «массив», «матрица»?</w:t>
      </w:r>
    </w:p>
    <w:p w14:paraId="6BAF3BE4" w14:textId="77777777" w:rsidR="00040BAF" w:rsidRPr="00040BAF" w:rsidRDefault="00040BAF" w:rsidP="00040BAF">
      <w:pPr>
        <w:spacing w:line="360" w:lineRule="auto"/>
        <w:ind w:firstLine="709"/>
        <w:jc w:val="both"/>
        <w:rPr>
          <w:sz w:val="28"/>
          <w:szCs w:val="28"/>
        </w:rPr>
      </w:pPr>
      <w:r w:rsidRPr="00040BAF">
        <w:rPr>
          <w:sz w:val="28"/>
          <w:szCs w:val="28"/>
        </w:rPr>
        <w:t>Ассемблер — это низкоуровневый язык программирования, ориентированный на работу с памятью и регистрами процессора. Вместо терминов "массив" и "матрица" используются операции с памятью для доступа к данным, хранящимся в памяти последовательно или по структуре данных, определенной программистом.</w:t>
      </w:r>
    </w:p>
    <w:p w14:paraId="4383D079" w14:textId="32D87FF6" w:rsidR="00040BAF" w:rsidRDefault="00040BAF" w:rsidP="00040BAF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40BAF">
        <w:rPr>
          <w:sz w:val="28"/>
          <w:szCs w:val="28"/>
        </w:rPr>
        <w:t>Как в ассемблере моделируются массивы?</w:t>
      </w:r>
    </w:p>
    <w:p w14:paraId="66BAB012" w14:textId="315C7867" w:rsidR="00040BAF" w:rsidRPr="00040BAF" w:rsidRDefault="00040BAF" w:rsidP="00040BAF">
      <w:pPr>
        <w:spacing w:line="360" w:lineRule="auto"/>
        <w:ind w:firstLine="709"/>
        <w:jc w:val="both"/>
        <w:rPr>
          <w:sz w:val="28"/>
          <w:szCs w:val="28"/>
        </w:rPr>
      </w:pPr>
      <w:r w:rsidRPr="00040BAF">
        <w:rPr>
          <w:sz w:val="28"/>
          <w:szCs w:val="28"/>
        </w:rPr>
        <w:lastRenderedPageBreak/>
        <w:t>Путем резервирования блоков памяти определенного размера, которые могут содержать последовательность значений. Эти значения хранятся в памяти последовательно, и доступ к ним осуществляется через индексы или смещения.</w:t>
      </w:r>
    </w:p>
    <w:p w14:paraId="23019D93" w14:textId="3F525003" w:rsidR="00040BAF" w:rsidRPr="00040BAF" w:rsidRDefault="00040BAF" w:rsidP="00040BAF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40BAF">
        <w:rPr>
          <w:sz w:val="28"/>
          <w:szCs w:val="28"/>
        </w:rPr>
        <w:t>Поясните фрагмент последовательной адресации элементов массива?</w:t>
      </w:r>
      <w:r>
        <w:rPr>
          <w:sz w:val="28"/>
          <w:szCs w:val="28"/>
        </w:rPr>
        <w:t xml:space="preserve"> </w:t>
      </w:r>
      <w:r w:rsidRPr="00040BAF">
        <w:rPr>
          <w:sz w:val="28"/>
          <w:szCs w:val="28"/>
        </w:rPr>
        <w:t>Почему при этом для хранения частей адреса используют регистры?</w:t>
      </w:r>
    </w:p>
    <w:p w14:paraId="628BC1E2" w14:textId="77777777" w:rsidR="00040BAF" w:rsidRPr="00040BAF" w:rsidRDefault="00040BAF" w:rsidP="00040BAF">
      <w:pPr>
        <w:spacing w:line="360" w:lineRule="auto"/>
        <w:ind w:firstLine="709"/>
        <w:jc w:val="both"/>
        <w:rPr>
          <w:sz w:val="28"/>
          <w:szCs w:val="28"/>
        </w:rPr>
      </w:pPr>
      <w:r w:rsidRPr="00040BAF">
        <w:rPr>
          <w:sz w:val="28"/>
          <w:szCs w:val="28"/>
        </w:rPr>
        <w:t>При последовательной адресации элементов массива в ассемблере адреса каждого последующего элемента вычисляются путем инкрементации адреса предыдущего элемента на размер этого элемента. Для доступа к элементам массива обычно используются регистры, которые хранят базовый адрес массива и смещения относительно этого адреса. Использование регистров обеспечивает</w:t>
      </w:r>
      <w:r w:rsidRPr="00040BAF">
        <w:rPr>
          <w:sz w:val="28"/>
          <w:szCs w:val="28"/>
        </w:rPr>
        <w:t xml:space="preserve"> </w:t>
      </w:r>
      <w:r w:rsidRPr="00040BAF">
        <w:rPr>
          <w:sz w:val="28"/>
          <w:szCs w:val="28"/>
        </w:rPr>
        <w:t>более эффективный и быстрый доступ к данным, по сравнению с обращением к памяти напрямую.</w:t>
      </w:r>
    </w:p>
    <w:p w14:paraId="2699E5CD" w14:textId="54589E9E" w:rsidR="00040BAF" w:rsidRPr="00040BAF" w:rsidRDefault="00040BAF" w:rsidP="00040BAF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40BAF">
        <w:rPr>
          <w:sz w:val="28"/>
          <w:szCs w:val="28"/>
        </w:rPr>
        <w:t>Как в памяти компьютера размещаются элементы матриц?</w:t>
      </w:r>
    </w:p>
    <w:p w14:paraId="7911B61F" w14:textId="77777777" w:rsidR="00040BAF" w:rsidRPr="00040BAF" w:rsidRDefault="00040BAF" w:rsidP="00040BAF">
      <w:pPr>
        <w:spacing w:line="360" w:lineRule="auto"/>
        <w:ind w:firstLine="709"/>
        <w:jc w:val="both"/>
        <w:rPr>
          <w:sz w:val="28"/>
          <w:szCs w:val="28"/>
        </w:rPr>
      </w:pPr>
      <w:r w:rsidRPr="00040BAF">
        <w:rPr>
          <w:sz w:val="28"/>
          <w:szCs w:val="28"/>
        </w:rPr>
        <w:t>Размещаются последовательно по строкам или по столбцам, в зависимости от выбранного способа представления.</w:t>
      </w:r>
    </w:p>
    <w:p w14:paraId="3784BC7F" w14:textId="5820DF73" w:rsidR="00040BAF" w:rsidRPr="00040BAF" w:rsidRDefault="00040BAF" w:rsidP="00040BAF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40BAF">
        <w:rPr>
          <w:sz w:val="28"/>
          <w:szCs w:val="28"/>
        </w:rPr>
        <w:t>Чем моделирование матриц отличается от моделирования массивов? В каких случаях при выполнении операций для адресации матриц используется один регистр, а в каких – два?</w:t>
      </w:r>
    </w:p>
    <w:p w14:paraId="7A402A14" w14:textId="77777777" w:rsidR="00040BAF" w:rsidRPr="00040BAF" w:rsidRDefault="00040BAF" w:rsidP="00040BAF">
      <w:pPr>
        <w:spacing w:line="360" w:lineRule="auto"/>
        <w:ind w:firstLine="709"/>
        <w:jc w:val="both"/>
        <w:rPr>
          <w:sz w:val="28"/>
          <w:szCs w:val="28"/>
        </w:rPr>
      </w:pPr>
      <w:r w:rsidRPr="00040BAF">
        <w:rPr>
          <w:sz w:val="28"/>
          <w:szCs w:val="28"/>
        </w:rPr>
        <w:t>Моделирование матриц отличается от моделирования массивов тем, что в матрицах данные организованы в виде двумерной структуры, где каждый элемент имеет два индекса - строку и столбец. При моделировании матриц обычно используются вложенные массивы, где каждый внутренний массив представляет собой строку матрицы.</w:t>
      </w:r>
    </w:p>
    <w:p w14:paraId="4828753D" w14:textId="0A9B2838" w:rsidR="00040BAF" w:rsidRPr="00040BAF" w:rsidRDefault="00040BAF" w:rsidP="00040BAF">
      <w:pPr>
        <w:spacing w:line="360" w:lineRule="auto"/>
        <w:ind w:firstLine="709"/>
        <w:jc w:val="both"/>
        <w:rPr>
          <w:sz w:val="28"/>
          <w:szCs w:val="28"/>
        </w:rPr>
      </w:pPr>
      <w:r w:rsidRPr="00040BAF">
        <w:rPr>
          <w:sz w:val="28"/>
          <w:szCs w:val="28"/>
        </w:rPr>
        <w:t>При выполнении операций для адресации матрицы может использоваться один регистр, если матрица хранится в памяти последовательно по строкам или по столбцам, и адресация происходит с использованием только одного индекса. Для адресации элементов матрицы, когда используются оба индекса, обычно требуется два регистра - один для хранения базового адреса матрицы, а другой для хранения смещения по строке или столбцу.</w:t>
      </w:r>
    </w:p>
    <w:p w14:paraId="73623B51" w14:textId="77777777" w:rsidR="00040BAF" w:rsidRPr="004259D0" w:rsidRDefault="00040BAF" w:rsidP="00040BAF">
      <w:pPr>
        <w:spacing w:line="360" w:lineRule="auto"/>
        <w:ind w:firstLine="709"/>
        <w:jc w:val="both"/>
        <w:rPr>
          <w:sz w:val="28"/>
          <w:szCs w:val="28"/>
        </w:rPr>
      </w:pPr>
    </w:p>
    <w:sectPr w:rsidR="00040BAF" w:rsidRPr="004259D0" w:rsidSect="008418E3">
      <w:headerReference w:type="default" r:id="rId15"/>
      <w:footerReference w:type="default" r:id="rId16"/>
      <w:pgSz w:w="11906" w:h="16838"/>
      <w:pgMar w:top="851" w:right="567" w:bottom="851" w:left="1418" w:header="720" w:footer="72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EBBF3ED" w14:textId="77777777" w:rsidR="008418E3" w:rsidRDefault="008418E3">
      <w:r>
        <w:separator/>
      </w:r>
    </w:p>
  </w:endnote>
  <w:endnote w:type="continuationSeparator" w:id="0">
    <w:p w14:paraId="5941AB9A" w14:textId="77777777" w:rsidR="008418E3" w:rsidRDefault="008418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927465195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7E9F3AA5" w14:textId="7EF96F08" w:rsidR="004259D0" w:rsidRPr="004259D0" w:rsidRDefault="004259D0" w:rsidP="004259D0">
        <w:pPr>
          <w:pStyle w:val="a5"/>
          <w:jc w:val="center"/>
          <w:rPr>
            <w:sz w:val="28"/>
            <w:szCs w:val="28"/>
          </w:rPr>
        </w:pPr>
        <w:r w:rsidRPr="004259D0">
          <w:rPr>
            <w:sz w:val="28"/>
            <w:szCs w:val="28"/>
          </w:rPr>
          <w:fldChar w:fldCharType="begin"/>
        </w:r>
        <w:r w:rsidRPr="004259D0">
          <w:rPr>
            <w:sz w:val="28"/>
            <w:szCs w:val="28"/>
          </w:rPr>
          <w:instrText>PAGE   \* MERGEFORMAT</w:instrText>
        </w:r>
        <w:r w:rsidRPr="004259D0">
          <w:rPr>
            <w:sz w:val="28"/>
            <w:szCs w:val="28"/>
          </w:rPr>
          <w:fldChar w:fldCharType="separate"/>
        </w:r>
        <w:r w:rsidRPr="004259D0">
          <w:rPr>
            <w:sz w:val="28"/>
            <w:szCs w:val="28"/>
          </w:rPr>
          <w:t>2</w:t>
        </w:r>
        <w:r w:rsidRPr="004259D0">
          <w:rPr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D2A81BD" w14:textId="77777777" w:rsidR="008418E3" w:rsidRDefault="008418E3">
      <w:r>
        <w:separator/>
      </w:r>
    </w:p>
  </w:footnote>
  <w:footnote w:type="continuationSeparator" w:id="0">
    <w:p w14:paraId="0340B44B" w14:textId="77777777" w:rsidR="008418E3" w:rsidRDefault="008418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09D5991" w14:textId="77777777" w:rsidR="00EB3384" w:rsidRDefault="00EB3384">
    <w:pPr>
      <w:pStyle w:val="a4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EEC1C59"/>
    <w:multiLevelType w:val="hybridMultilevel"/>
    <w:tmpl w:val="772C6F68"/>
    <w:lvl w:ilvl="0" w:tplc="511CF9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7159384E"/>
    <w:multiLevelType w:val="hybridMultilevel"/>
    <w:tmpl w:val="12FA6A5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2103529196">
    <w:abstractNumId w:val="1"/>
  </w:num>
  <w:num w:numId="2" w16cid:durableId="81510186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5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52407"/>
    <w:rsid w:val="00003695"/>
    <w:rsid w:val="00040BAF"/>
    <w:rsid w:val="0011223B"/>
    <w:rsid w:val="00144F3F"/>
    <w:rsid w:val="00163B81"/>
    <w:rsid w:val="00185177"/>
    <w:rsid w:val="00197467"/>
    <w:rsid w:val="001B160E"/>
    <w:rsid w:val="001B5C89"/>
    <w:rsid w:val="0026156B"/>
    <w:rsid w:val="00267A7D"/>
    <w:rsid w:val="00304C3E"/>
    <w:rsid w:val="00362143"/>
    <w:rsid w:val="003B225E"/>
    <w:rsid w:val="003C3AAF"/>
    <w:rsid w:val="004115FC"/>
    <w:rsid w:val="004259D0"/>
    <w:rsid w:val="00434802"/>
    <w:rsid w:val="00452407"/>
    <w:rsid w:val="004A6676"/>
    <w:rsid w:val="005331A7"/>
    <w:rsid w:val="00545E4B"/>
    <w:rsid w:val="005E2502"/>
    <w:rsid w:val="005F35FF"/>
    <w:rsid w:val="0067382B"/>
    <w:rsid w:val="007154C2"/>
    <w:rsid w:val="007A22A1"/>
    <w:rsid w:val="008212E8"/>
    <w:rsid w:val="008418E3"/>
    <w:rsid w:val="008D6CD9"/>
    <w:rsid w:val="009560C6"/>
    <w:rsid w:val="00984206"/>
    <w:rsid w:val="00A0227A"/>
    <w:rsid w:val="00A754BA"/>
    <w:rsid w:val="00AB67C2"/>
    <w:rsid w:val="00AF3CC9"/>
    <w:rsid w:val="00AF65DD"/>
    <w:rsid w:val="00B833AC"/>
    <w:rsid w:val="00BE692F"/>
    <w:rsid w:val="00C071BE"/>
    <w:rsid w:val="00C25BB6"/>
    <w:rsid w:val="00CA0194"/>
    <w:rsid w:val="00CC6919"/>
    <w:rsid w:val="00D463E4"/>
    <w:rsid w:val="00D631DF"/>
    <w:rsid w:val="00D71FA6"/>
    <w:rsid w:val="00DF0D66"/>
    <w:rsid w:val="00EB3384"/>
    <w:rsid w:val="00EC4D68"/>
    <w:rsid w:val="00ED3B75"/>
    <w:rsid w:val="00F05BB9"/>
    <w:rsid w:val="00F42D61"/>
    <w:rsid w:val="00F6793D"/>
    <w:rsid w:val="00F823B2"/>
    <w:rsid w:val="00FB5D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CCA787"/>
  <w15:docId w15:val="{A0907426-FC33-4549-BABA-F451726314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AB67C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pPr>
      <w:widowControl w:val="0"/>
    </w:pPr>
    <w:rPr>
      <w:snapToGrid w:val="0"/>
    </w:rPr>
  </w:style>
  <w:style w:type="paragraph" w:styleId="a3">
    <w:name w:val="Title"/>
    <w:basedOn w:val="a"/>
    <w:qFormat/>
    <w:pPr>
      <w:jc w:val="center"/>
    </w:pPr>
    <w:rPr>
      <w:i/>
      <w:sz w:val="26"/>
    </w:rPr>
  </w:style>
  <w:style w:type="paragraph" w:styleId="a4">
    <w:name w:val="header"/>
    <w:basedOn w:val="a"/>
    <w:pPr>
      <w:tabs>
        <w:tab w:val="center" w:pos="4153"/>
        <w:tab w:val="right" w:pos="8306"/>
      </w:tabs>
    </w:pPr>
  </w:style>
  <w:style w:type="paragraph" w:styleId="a5">
    <w:name w:val="footer"/>
    <w:basedOn w:val="a"/>
    <w:link w:val="a6"/>
    <w:uiPriority w:val="99"/>
    <w:pPr>
      <w:tabs>
        <w:tab w:val="center" w:pos="4153"/>
        <w:tab w:val="right" w:pos="8306"/>
      </w:tabs>
    </w:pPr>
  </w:style>
  <w:style w:type="paragraph" w:styleId="a7">
    <w:name w:val="Document Map"/>
    <w:basedOn w:val="a"/>
    <w:link w:val="a8"/>
    <w:rsid w:val="00984206"/>
    <w:rPr>
      <w:rFonts w:ascii="Tahoma" w:hAnsi="Tahoma" w:cs="Tahoma"/>
      <w:sz w:val="16"/>
      <w:szCs w:val="16"/>
    </w:rPr>
  </w:style>
  <w:style w:type="character" w:customStyle="1" w:styleId="a8">
    <w:name w:val="Схема документа Знак"/>
    <w:basedOn w:val="a0"/>
    <w:link w:val="a7"/>
    <w:rsid w:val="00984206"/>
    <w:rPr>
      <w:rFonts w:ascii="Tahoma" w:hAnsi="Tahoma" w:cs="Tahoma"/>
      <w:sz w:val="16"/>
      <w:szCs w:val="16"/>
    </w:rPr>
  </w:style>
  <w:style w:type="paragraph" w:styleId="a9">
    <w:name w:val="List Paragraph"/>
    <w:basedOn w:val="a"/>
    <w:qFormat/>
    <w:rsid w:val="0011223B"/>
    <w:pPr>
      <w:ind w:left="720"/>
    </w:pPr>
    <w:rPr>
      <w:lang w:eastAsia="en-US"/>
    </w:rPr>
  </w:style>
  <w:style w:type="character" w:customStyle="1" w:styleId="a6">
    <w:name w:val="Нижний колонтитул Знак"/>
    <w:basedOn w:val="a0"/>
    <w:link w:val="a5"/>
    <w:uiPriority w:val="99"/>
    <w:rsid w:val="004259D0"/>
  </w:style>
  <w:style w:type="table" w:styleId="aa">
    <w:name w:val="Table Grid"/>
    <w:basedOn w:val="a1"/>
    <w:rsid w:val="004259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0413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9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33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133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14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13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5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85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3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2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6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2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56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8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9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07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83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12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9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3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23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9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97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9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7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6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2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3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5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4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3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8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5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46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0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73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2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6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86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33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0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86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1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76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17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3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7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9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34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06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5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7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09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5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1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4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8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7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3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73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4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2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1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3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46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0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6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6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75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7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4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2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8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67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6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2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38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1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8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6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8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92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16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03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13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1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2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93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1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4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8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1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36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2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0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1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7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85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6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9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7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5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7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17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41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92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8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6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6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13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8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59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1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7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20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23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64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4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6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54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21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6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34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7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1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2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5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6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7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2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9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42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01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7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8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507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834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66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1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97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7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9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0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1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1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3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8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0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4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21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85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9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7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6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47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6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9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06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4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5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1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4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9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1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7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2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1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5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7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9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95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73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3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8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1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6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94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52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21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8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8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0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1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8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2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7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0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8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8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3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8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7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1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8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15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38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43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46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7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9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0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8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34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9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8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4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69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9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1</TotalTime>
  <Pages>11</Pages>
  <Words>1903</Words>
  <Characters>10853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12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subject/>
  <dc:creator>ovgot</dc:creator>
  <cp:keywords/>
  <dc:description/>
  <cp:lastModifiedBy>Ira Dulina</cp:lastModifiedBy>
  <cp:revision>23</cp:revision>
  <dcterms:created xsi:type="dcterms:W3CDTF">2021-03-30T20:16:00Z</dcterms:created>
  <dcterms:modified xsi:type="dcterms:W3CDTF">2024-03-30T19:24:00Z</dcterms:modified>
</cp:coreProperties>
</file>